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F6A9F" w14:textId="2393CF40" w:rsidR="002C291D" w:rsidRPr="00A46DC2" w:rsidRDefault="002C291D" w:rsidP="002C291D">
      <w:pPr>
        <w:pStyle w:val="NoSpacing"/>
        <w:rPr>
          <w:rFonts w:ascii="Arial" w:eastAsiaTheme="minorEastAsia" w:hAnsi="Arial"/>
          <w:sz w:val="24"/>
          <w:szCs w:val="20"/>
          <w:lang w:val="en-GB" w:eastAsia="en-US"/>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sidRPr="00A46DC2">
        <w:rPr>
          <w:rFonts w:ascii="Arial" w:eastAsiaTheme="minorEastAsia" w:hAnsi="Arial"/>
          <w:sz w:val="24"/>
          <w:szCs w:val="20"/>
          <w:lang w:val="en-GB" w:eastAsia="en-US"/>
        </w:rPr>
        <w:t>3GPP TSG-RAN WG3 #121</w:t>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sidR="002B0BB8" w:rsidRPr="002B0BB8">
        <w:rPr>
          <w:rFonts w:ascii="Arial" w:eastAsiaTheme="minorEastAsia" w:hAnsi="Arial"/>
          <w:sz w:val="24"/>
          <w:szCs w:val="20"/>
          <w:lang w:val="en-GB" w:eastAsia="en-US"/>
        </w:rPr>
        <w:t>R3-234632</w:t>
      </w:r>
    </w:p>
    <w:p w14:paraId="311A3260" w14:textId="77777777" w:rsidR="002C291D" w:rsidRPr="00A46DC2" w:rsidRDefault="002C291D" w:rsidP="002C291D">
      <w:pPr>
        <w:jc w:val="both"/>
        <w:rPr>
          <w:rFonts w:ascii="Arial" w:hAnsi="Arial"/>
          <w:sz w:val="24"/>
        </w:rPr>
      </w:pPr>
      <w:r w:rsidRPr="00A46DC2">
        <w:rPr>
          <w:rFonts w:ascii="Arial" w:hAnsi="Arial"/>
          <w:sz w:val="24"/>
        </w:rPr>
        <w:t>21th – 25th Aug 2023</w:t>
      </w:r>
    </w:p>
    <w:p w14:paraId="550B53D5" w14:textId="77777777" w:rsidR="002C291D" w:rsidRPr="00A46DC2" w:rsidRDefault="002C291D" w:rsidP="002C291D">
      <w:pPr>
        <w:jc w:val="both"/>
        <w:rPr>
          <w:rFonts w:ascii="Arial" w:hAnsi="Arial"/>
          <w:sz w:val="24"/>
        </w:rPr>
      </w:pPr>
      <w:r w:rsidRPr="00A46DC2">
        <w:rPr>
          <w:rFonts w:ascii="Arial" w:hAnsi="Arial"/>
          <w:sz w:val="24"/>
        </w:rPr>
        <w:t>Toulouse, France</w:t>
      </w:r>
    </w:p>
    <w:p w14:paraId="0E97042C" w14:textId="77777777" w:rsidR="008A3CB7" w:rsidRPr="002C291D" w:rsidRDefault="008A3CB7" w:rsidP="006B25FB">
      <w:pPr>
        <w:pStyle w:val="3GPPHeader"/>
        <w:rPr>
          <w:rFonts w:ascii="Times New Roman" w:hAnsi="Times New Roman"/>
          <w:lang w:val="en-GB"/>
        </w:rPr>
      </w:pP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p>
    <w:p w14:paraId="3EC80478" w14:textId="495046B8"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r w:rsidR="0014003D">
        <w:rPr>
          <w:rFonts w:ascii="Times New Roman" w:hAnsi="Times New Roman"/>
          <w:lang w:val="it-IT"/>
        </w:rPr>
        <w:t>, Samsung</w:t>
      </w:r>
      <w:r w:rsidR="00F8549A">
        <w:rPr>
          <w:rFonts w:ascii="Times New Roman" w:hAnsi="Times New Roman"/>
          <w:lang w:val="it-IT"/>
        </w:rPr>
        <w:t xml:space="preserve">, </w:t>
      </w:r>
      <w:ins w:id="7" w:author="Jasmin" w:date="2023-08-25T09:05:00Z">
        <w:r w:rsidR="00C613BA">
          <w:rPr>
            <w:rFonts w:ascii="Times New Roman" w:hAnsi="Times New Roman"/>
            <w:lang w:val="it-IT"/>
          </w:rPr>
          <w:t xml:space="preserve">LG Electronics, </w:t>
        </w:r>
      </w:ins>
      <w:r w:rsidR="00F8549A">
        <w:rPr>
          <w:rFonts w:ascii="Times New Roman" w:hAnsi="Times New Roman"/>
          <w:lang w:val="it-IT"/>
        </w:rPr>
        <w:t xml:space="preserve">?Huawei, ?Ericsson, </w:t>
      </w:r>
      <w:del w:id="8" w:author="Nokia" w:date="2023-08-25T08:49:00Z">
        <w:r w:rsidR="00F8549A" w:rsidDel="00A44B5E">
          <w:rPr>
            <w:rFonts w:ascii="Times New Roman" w:hAnsi="Times New Roman"/>
            <w:lang w:val="it-IT"/>
          </w:rPr>
          <w:delText>?</w:delText>
        </w:r>
      </w:del>
      <w:r w:rsidR="00F8549A" w:rsidRPr="00F8549A">
        <w:rPr>
          <w:rFonts w:ascii="Times New Roman" w:hAnsi="Times New Roman"/>
          <w:lang w:val="it-IT"/>
        </w:rPr>
        <w:t>Nokia, Nokia Shanghai Bell</w:t>
      </w:r>
    </w:p>
    <w:p w14:paraId="1648F8A4" w14:textId="6C49EF5F" w:rsidR="009A185D" w:rsidRDefault="006B25FB" w:rsidP="00F00091">
      <w:pPr>
        <w:pStyle w:val="3GPPHeader"/>
        <w:ind w:left="1649" w:hangingChars="700" w:hanging="1649"/>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14003D" w:rsidRPr="0014003D">
        <w:rPr>
          <w:rFonts w:ascii="Times New Roman" w:hAnsi="Times New Roman"/>
          <w:lang w:val="it-IT"/>
        </w:rPr>
        <w:t>(TP to TS 37.340 BC CR on CHO with SCG) Support of CHO with multiple SCGs</w:t>
      </w:r>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Heading1"/>
        <w:numPr>
          <w:ilvl w:val="0"/>
          <w:numId w:val="30"/>
        </w:numPr>
        <w:tabs>
          <w:tab w:val="left" w:pos="432"/>
        </w:tabs>
        <w:rPr>
          <w:rFonts w:ascii="Times New Roman" w:hAnsi="Times New Roman"/>
        </w:rPr>
      </w:pPr>
      <w:r w:rsidRPr="002E3F7F">
        <w:rPr>
          <w:rFonts w:ascii="Times New Roman" w:hAnsi="Times New Roman"/>
        </w:rPr>
        <w:t>Introduction</w:t>
      </w:r>
    </w:p>
    <w:p w14:paraId="1FA99A9D" w14:textId="61D20ED8" w:rsidR="00017B0F" w:rsidRDefault="007D7062" w:rsidP="006461DC">
      <w:pPr>
        <w:rPr>
          <w:lang w:eastAsia="zh-CN"/>
        </w:rPr>
      </w:pPr>
      <w:r>
        <w:rPr>
          <w:lang w:eastAsia="zh-CN"/>
        </w:rPr>
        <w:t>This TP is used to capture the following progress.</w:t>
      </w:r>
    </w:p>
    <w:p w14:paraId="08045CC0" w14:textId="77777777" w:rsidR="007D7062" w:rsidRDefault="007D7062" w:rsidP="007D7062">
      <w:pPr>
        <w:rPr>
          <w:u w:val="single"/>
        </w:rPr>
      </w:pPr>
      <w:r w:rsidRPr="003921D2">
        <w:rPr>
          <w:u w:val="single"/>
        </w:rPr>
        <w:t>CHO with multiple SCGs</w:t>
      </w:r>
      <w:r w:rsidRPr="003921D2">
        <w:rPr>
          <w:rFonts w:hint="eastAsia"/>
          <w:u w:val="single"/>
        </w:rPr>
        <w:t>:</w:t>
      </w:r>
    </w:p>
    <w:p w14:paraId="2A66E77A" w14:textId="77777777" w:rsidR="007D7062" w:rsidRPr="00C00780" w:rsidRDefault="007D7062" w:rsidP="007D7062">
      <w:pPr>
        <w:rPr>
          <w:b/>
          <w:color w:val="00B050"/>
        </w:rPr>
      </w:pPr>
      <w:r w:rsidRPr="00C00780">
        <w:rPr>
          <w:b/>
          <w:color w:val="00B050"/>
        </w:rPr>
        <w:t xml:space="preserve">For CHO with multiple SCGs among different T-SNs, include list of info of multiple SCGs in Handover Request Ack message, e.g., PDU Session admission results, data forwarding addresses and list of prepared </w:t>
      </w:r>
      <w:proofErr w:type="spellStart"/>
      <w:r>
        <w:rPr>
          <w:b/>
          <w:color w:val="00B050"/>
        </w:rPr>
        <w:t>PSCells</w:t>
      </w:r>
      <w:proofErr w:type="spellEnd"/>
      <w:r>
        <w:rPr>
          <w:b/>
          <w:color w:val="00B050"/>
        </w:rPr>
        <w:t xml:space="preserve"> for each prepared T-SN. This agreement can be revisited after RAN2 agreement.</w:t>
      </w:r>
    </w:p>
    <w:p w14:paraId="48CAEFDD" w14:textId="77777777" w:rsidR="007D7062" w:rsidRPr="00383DA5" w:rsidRDefault="007D7062" w:rsidP="007D7062">
      <w:pPr>
        <w:rPr>
          <w:b/>
          <w:color w:val="00B050"/>
          <w:sz w:val="24"/>
          <w:szCs w:val="24"/>
          <w:lang w:eastAsia="ko-KR"/>
        </w:rPr>
      </w:pPr>
      <w:r>
        <w:rPr>
          <w:b/>
          <w:color w:val="00B050"/>
          <w:sz w:val="24"/>
          <w:szCs w:val="24"/>
          <w:lang w:eastAsia="ko-KR"/>
        </w:rPr>
        <w:t>T</w:t>
      </w:r>
      <w:r w:rsidRPr="00383DA5">
        <w:rPr>
          <w:b/>
          <w:color w:val="00B050"/>
          <w:sz w:val="24"/>
          <w:szCs w:val="24"/>
          <w:lang w:eastAsia="ko-KR"/>
        </w:rPr>
        <w:t>he initiating node provides “maximum number of Conditional reconfigurations to prepare” in Rel-17, “(maximum) number of Conditional reconfigurations to prepare</w:t>
      </w:r>
      <w:r w:rsidRPr="00383DA5">
        <w:rPr>
          <w:b/>
          <w:i/>
          <w:color w:val="00B050"/>
          <w:sz w:val="24"/>
          <w:szCs w:val="24"/>
          <w:lang w:eastAsia="ko-KR"/>
        </w:rPr>
        <w:t xml:space="preserve">” </w:t>
      </w:r>
      <w:r w:rsidRPr="00383DA5">
        <w:rPr>
          <w:b/>
          <w:color w:val="00B050"/>
          <w:sz w:val="24"/>
          <w:szCs w:val="24"/>
          <w:lang w:eastAsia="ko-KR"/>
        </w:rPr>
        <w:t xml:space="preserve">could be indicated by the </w:t>
      </w:r>
    </w:p>
    <w:p w14:paraId="2C60C222" w14:textId="77777777" w:rsidR="007D7062" w:rsidRPr="00383DA5" w:rsidRDefault="007D7062" w:rsidP="007D7062">
      <w:pPr>
        <w:pStyle w:val="ListParagraph"/>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S-MN to T-MN </w:t>
      </w:r>
      <w:r>
        <w:rPr>
          <w:rFonts w:eastAsiaTheme="minorEastAsia"/>
          <w:b/>
          <w:color w:val="00B050"/>
          <w:lang w:eastAsia="ko-KR"/>
        </w:rPr>
        <w:t>within the Handover</w:t>
      </w:r>
      <w:r w:rsidRPr="00383DA5">
        <w:rPr>
          <w:rFonts w:eastAsiaTheme="minorEastAsia"/>
          <w:b/>
          <w:color w:val="00B050"/>
          <w:lang w:eastAsia="ko-KR"/>
        </w:rPr>
        <w:t xml:space="preserve"> R</w:t>
      </w:r>
      <w:r>
        <w:rPr>
          <w:rFonts w:eastAsiaTheme="minorEastAsia"/>
          <w:b/>
          <w:color w:val="00B050"/>
          <w:lang w:eastAsia="ko-KR"/>
        </w:rPr>
        <w:t>equest</w:t>
      </w:r>
      <w:r w:rsidRPr="00383DA5">
        <w:rPr>
          <w:rFonts w:eastAsiaTheme="minorEastAsia"/>
          <w:b/>
          <w:color w:val="00B050"/>
          <w:lang w:eastAsia="ko-KR"/>
        </w:rPr>
        <w:t xml:space="preserve"> message, </w:t>
      </w:r>
    </w:p>
    <w:p w14:paraId="17046BD2" w14:textId="77777777" w:rsidR="007D7062" w:rsidRPr="00383DA5" w:rsidRDefault="007D7062" w:rsidP="007D7062">
      <w:pPr>
        <w:pStyle w:val="ListParagraph"/>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T-MN to T-SN within the </w:t>
      </w:r>
      <w:r>
        <w:rPr>
          <w:rFonts w:eastAsiaTheme="minorEastAsia"/>
          <w:b/>
          <w:color w:val="00B050"/>
          <w:lang w:eastAsia="ko-KR"/>
        </w:rPr>
        <w:t>SN Addition Request</w:t>
      </w:r>
      <w:r w:rsidRPr="00383DA5">
        <w:rPr>
          <w:rFonts w:eastAsiaTheme="minorEastAsia"/>
          <w:b/>
          <w:color w:val="00B050"/>
          <w:lang w:eastAsia="ko-KR"/>
        </w:rPr>
        <w:t xml:space="preserve"> message </w:t>
      </w:r>
    </w:p>
    <w:p w14:paraId="1FA9061F" w14:textId="77777777" w:rsidR="007D7062" w:rsidRDefault="007D7062" w:rsidP="007D7062">
      <w:pPr>
        <w:widowControl w:val="0"/>
        <w:rPr>
          <w:b/>
          <w:color w:val="00B050"/>
        </w:rPr>
      </w:pPr>
      <w:r w:rsidRPr="00452466">
        <w:rPr>
          <w:b/>
          <w:color w:val="00B050"/>
        </w:rPr>
        <w:t>The PDU session admission result in Handover Request Acknowledge message is per T-</w:t>
      </w:r>
      <w:r w:rsidRPr="00452466">
        <w:rPr>
          <w:rFonts w:hint="eastAsia"/>
          <w:b/>
          <w:color w:val="00B050"/>
        </w:rPr>
        <w:t>SN</w:t>
      </w:r>
      <w:r w:rsidRPr="00452466">
        <w:rPr>
          <w:b/>
          <w:color w:val="00B050"/>
        </w:rPr>
        <w:t>.</w:t>
      </w:r>
    </w:p>
    <w:p w14:paraId="325C9AE5" w14:textId="77777777" w:rsidR="007D7062" w:rsidRDefault="007D7062" w:rsidP="007D7062">
      <w:pPr>
        <w:rPr>
          <w:b/>
          <w:color w:val="00B050"/>
        </w:rPr>
      </w:pPr>
      <w:r w:rsidRPr="00452466">
        <w:rPr>
          <w:b/>
          <w:color w:val="00B050"/>
        </w:rPr>
        <w:t xml:space="preserve">The </w:t>
      </w:r>
      <w:r w:rsidRPr="00452466">
        <w:rPr>
          <w:rFonts w:hint="eastAsia"/>
          <w:b/>
          <w:color w:val="00B050"/>
        </w:rPr>
        <w:t>T</w:t>
      </w:r>
      <w:r w:rsidRPr="00452466">
        <w:rPr>
          <w:b/>
          <w:color w:val="00B050"/>
        </w:rPr>
        <w:t>unnel granularity in Handover Request Acknowledge message is per T-</w:t>
      </w:r>
      <w:r w:rsidRPr="00452466">
        <w:rPr>
          <w:rFonts w:hint="eastAsia"/>
          <w:b/>
          <w:color w:val="00B050"/>
        </w:rPr>
        <w:t>SN</w:t>
      </w:r>
      <w:r>
        <w:rPr>
          <w:b/>
          <w:color w:val="00B050"/>
        </w:rPr>
        <w:t>.</w:t>
      </w:r>
    </w:p>
    <w:p w14:paraId="25AF0F8C" w14:textId="77777777" w:rsidR="007D7062" w:rsidRDefault="007D7062" w:rsidP="007D7062">
      <w:pPr>
        <w:rPr>
          <w:b/>
          <w:color w:val="00B050"/>
        </w:rPr>
      </w:pPr>
      <w:r w:rsidRPr="00B02862">
        <w:rPr>
          <w:b/>
          <w:color w:val="00B050"/>
        </w:rPr>
        <w:t xml:space="preserve">Enhancement of Handover SUCCESS message considering early data forwarding, to inform S-SN which </w:t>
      </w:r>
      <w:proofErr w:type="spellStart"/>
      <w:r w:rsidRPr="00B02862">
        <w:rPr>
          <w:b/>
          <w:color w:val="00B050"/>
        </w:rPr>
        <w:t>PSCells</w:t>
      </w:r>
      <w:proofErr w:type="spellEnd"/>
      <w:r w:rsidRPr="00B02862">
        <w:rPr>
          <w:b/>
          <w:color w:val="00B050"/>
        </w:rPr>
        <w:t xml:space="preserve">/T-SN in the HO </w:t>
      </w:r>
      <w:proofErr w:type="spellStart"/>
      <w:r w:rsidRPr="00B02862">
        <w:rPr>
          <w:b/>
          <w:color w:val="00B050"/>
        </w:rPr>
        <w:t>Req</w:t>
      </w:r>
      <w:proofErr w:type="spellEnd"/>
      <w:r w:rsidRPr="00B02862">
        <w:rPr>
          <w:b/>
          <w:color w:val="00B050"/>
        </w:rPr>
        <w:t xml:space="preserve"> ACK is selected in the HO </w:t>
      </w:r>
      <w:proofErr w:type="spellStart"/>
      <w:r w:rsidRPr="00B02862">
        <w:rPr>
          <w:b/>
          <w:color w:val="00B050"/>
        </w:rPr>
        <w:t>Req</w:t>
      </w:r>
      <w:proofErr w:type="spellEnd"/>
      <w:r w:rsidRPr="00B02862">
        <w:rPr>
          <w:b/>
          <w:color w:val="00B050"/>
        </w:rPr>
        <w:t xml:space="preserve"> ACK</w:t>
      </w:r>
      <w:r>
        <w:rPr>
          <w:b/>
          <w:color w:val="00B050"/>
        </w:rPr>
        <w:t xml:space="preserve"> message. </w:t>
      </w:r>
      <w:r w:rsidRPr="00B02862">
        <w:rPr>
          <w:b/>
          <w:color w:val="00B050"/>
        </w:rPr>
        <w:t>T-SN ID could be enough.</w:t>
      </w:r>
    </w:p>
    <w:p w14:paraId="47F424DB" w14:textId="77777777" w:rsidR="007D7062" w:rsidRPr="00B02862" w:rsidRDefault="007D7062" w:rsidP="007D7062">
      <w:pPr>
        <w:rPr>
          <w:b/>
          <w:color w:val="00B0F0"/>
        </w:rPr>
      </w:pPr>
      <w:r w:rsidRPr="00B02862">
        <w:rPr>
          <w:b/>
          <w:color w:val="00B0F0"/>
        </w:rPr>
        <w:t xml:space="preserve">Whether transmit SN ID directly or use the </w:t>
      </w:r>
      <w:proofErr w:type="spellStart"/>
      <w:r w:rsidRPr="00B02862">
        <w:rPr>
          <w:b/>
          <w:color w:val="00B0F0"/>
        </w:rPr>
        <w:t>PSCell</w:t>
      </w:r>
      <w:proofErr w:type="spellEnd"/>
      <w:r w:rsidRPr="00B02862">
        <w:rPr>
          <w:b/>
          <w:color w:val="00B0F0"/>
        </w:rPr>
        <w:t xml:space="preserve"> ID (including SN ID) for future proof is FFS.</w:t>
      </w:r>
    </w:p>
    <w:p w14:paraId="7C36CBD5" w14:textId="77777777" w:rsidR="007D7062" w:rsidRPr="00B02862" w:rsidRDefault="007D7062" w:rsidP="007D7062">
      <w:pPr>
        <w:ind w:leftChars="100" w:left="200"/>
        <w:rPr>
          <w:b/>
          <w:color w:val="00B0F0"/>
        </w:rPr>
      </w:pPr>
      <w:r w:rsidRPr="00B02862">
        <w:rPr>
          <w:b/>
          <w:color w:val="00B0F0"/>
        </w:rPr>
        <w:t xml:space="preserve">Option 1. Include T-SN ID in the HO SUCCESS message </w:t>
      </w:r>
    </w:p>
    <w:p w14:paraId="5D36A842" w14:textId="77777777" w:rsidR="007D7062" w:rsidRPr="00B02862" w:rsidRDefault="007D7062" w:rsidP="007D7062">
      <w:pPr>
        <w:ind w:leftChars="100" w:left="200"/>
        <w:rPr>
          <w:b/>
          <w:color w:val="00B0F0"/>
        </w:rPr>
      </w:pPr>
      <w:r w:rsidRPr="00B02862">
        <w:rPr>
          <w:b/>
          <w:color w:val="00B0F0"/>
        </w:rPr>
        <w:t xml:space="preserve">Option 2. Include </w:t>
      </w:r>
      <w:proofErr w:type="spellStart"/>
      <w:r w:rsidRPr="00B02862">
        <w:rPr>
          <w:b/>
          <w:color w:val="00B0F0"/>
        </w:rPr>
        <w:t>PSCell</w:t>
      </w:r>
      <w:proofErr w:type="spellEnd"/>
      <w:r w:rsidRPr="00B02862">
        <w:rPr>
          <w:b/>
          <w:color w:val="00B0F0"/>
        </w:rPr>
        <w:t xml:space="preserve"> ID in the HO SUCCESS message </w:t>
      </w:r>
    </w:p>
    <w:p w14:paraId="529061CA" w14:textId="77777777" w:rsidR="007D7062" w:rsidRPr="007D7062" w:rsidRDefault="007D7062" w:rsidP="006461DC">
      <w:pPr>
        <w:rPr>
          <w:lang w:eastAsia="zh-CN"/>
        </w:rPr>
      </w:pPr>
    </w:p>
    <w:p w14:paraId="6BA92339" w14:textId="303050CF" w:rsidR="00170C9D" w:rsidRDefault="00170C9D" w:rsidP="00170C9D">
      <w:pPr>
        <w:pStyle w:val="Heading1"/>
        <w:numPr>
          <w:ilvl w:val="0"/>
          <w:numId w:val="30"/>
        </w:numPr>
        <w:rPr>
          <w:rFonts w:ascii="Times New Roman" w:hAnsi="Times New Roman"/>
        </w:rPr>
      </w:pPr>
      <w:r>
        <w:rPr>
          <w:rFonts w:ascii="Times New Roman" w:hAnsi="Times New Roman"/>
        </w:rPr>
        <w:t>Text Proposal</w:t>
      </w:r>
      <w:r w:rsidR="00EC581F">
        <w:rPr>
          <w:rFonts w:ascii="Times New Roman" w:hAnsi="Times New Roman"/>
        </w:rPr>
        <w:t xml:space="preserve"> to 37.340</w:t>
      </w:r>
    </w:p>
    <w:p w14:paraId="27E941EE" w14:textId="541C10B0" w:rsidR="0065008F" w:rsidRDefault="00EC581F" w:rsidP="00826C08">
      <w:pPr>
        <w:overflowPunct w:val="0"/>
        <w:autoSpaceDE w:val="0"/>
        <w:autoSpaceDN w:val="0"/>
        <w:adjustRightInd w:val="0"/>
        <w:textAlignment w:val="baseline"/>
        <w:rPr>
          <w:ins w:id="9" w:author="ZTE" w:date="2023-08-05T14:55:00Z"/>
          <w:lang w:val="en-US" w:eastAsia="zh-CN"/>
        </w:rPr>
      </w:pPr>
      <w:r w:rsidRPr="00F7790D">
        <w:rPr>
          <w:b/>
          <w:noProof/>
          <w:color w:val="FF0000"/>
          <w:highlight w:val="yellow"/>
          <w:lang w:eastAsia="zh-CN"/>
        </w:rPr>
        <w:t>---------------------------------</w:t>
      </w:r>
      <w:r>
        <w:rPr>
          <w:b/>
          <w:noProof/>
          <w:color w:val="FF0000"/>
          <w:highlight w:val="yellow"/>
          <w:lang w:eastAsia="zh-CN"/>
        </w:rPr>
        <w:t>------------------------ the start</w:t>
      </w:r>
      <w:r w:rsidRPr="00F7790D">
        <w:rPr>
          <w:b/>
          <w:noProof/>
          <w:color w:val="FF0000"/>
          <w:highlight w:val="yellow"/>
          <w:lang w:eastAsia="zh-CN"/>
        </w:rPr>
        <w:t xml:space="preserve"> of change -------------------------------------------------------------</w:t>
      </w:r>
    </w:p>
    <w:p w14:paraId="0CDB906E" w14:textId="77777777" w:rsidR="0065008F" w:rsidRPr="00057C6F" w:rsidRDefault="0065008F" w:rsidP="0065008F">
      <w:pPr>
        <w:keepNext/>
        <w:keepLines/>
        <w:spacing w:before="120"/>
        <w:ind w:left="1134" w:hanging="1134"/>
        <w:outlineLvl w:val="2"/>
        <w:rPr>
          <w:rFonts w:ascii="Arial" w:hAnsi="Arial"/>
          <w:sz w:val="28"/>
        </w:rPr>
      </w:pPr>
      <w:bookmarkStart w:id="10" w:name="_Toc131176034"/>
      <w:r w:rsidRPr="00057C6F">
        <w:rPr>
          <w:rFonts w:ascii="Arial" w:hAnsi="Arial"/>
          <w:sz w:val="28"/>
        </w:rPr>
        <w:t>10.19.2</w:t>
      </w:r>
      <w:r w:rsidRPr="00057C6F">
        <w:rPr>
          <w:rFonts w:ascii="Arial" w:hAnsi="Arial"/>
          <w:sz w:val="28"/>
        </w:rPr>
        <w:tab/>
        <w:t>MR-DC with 5GC</w:t>
      </w:r>
      <w:bookmarkEnd w:id="10"/>
    </w:p>
    <w:p w14:paraId="5E4078C4" w14:textId="77777777" w:rsidR="0065008F" w:rsidRPr="00057C6F" w:rsidRDefault="0065008F" w:rsidP="0065008F">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6A65E8DE" w14:textId="77777777" w:rsidR="0065008F" w:rsidRPr="00057C6F" w:rsidRDefault="0065008F" w:rsidP="0065008F">
      <w:pPr>
        <w:keepNext/>
        <w:keepLines/>
        <w:spacing w:before="60"/>
        <w:jc w:val="center"/>
        <w:rPr>
          <w:rFonts w:ascii="Arial" w:hAnsi="Arial"/>
          <w:b/>
        </w:rPr>
      </w:pPr>
      <w:r w:rsidRPr="00057C6F">
        <w:rPr>
          <w:rFonts w:ascii="Arial" w:hAnsi="Arial"/>
          <w:b/>
        </w:rPr>
        <w:object w:dxaOrig="9635" w:dyaOrig="7732" w14:anchorId="39910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87.05pt" o:ole="">
            <v:imagedata r:id="rId9" o:title=""/>
            <o:lock v:ext="edit" aspectratio="f"/>
          </v:shape>
          <o:OLEObject Type="Embed" ProgID="Visio.Drawing.15" ShapeID="_x0000_i1025" DrawAspect="Content" ObjectID="_1754462162" r:id="rId10"/>
        </w:object>
      </w:r>
    </w:p>
    <w:p w14:paraId="62A37B8A" w14:textId="77777777" w:rsidR="0065008F" w:rsidRPr="00057C6F" w:rsidRDefault="0065008F" w:rsidP="0065008F">
      <w:pPr>
        <w:keepLines/>
        <w:spacing w:after="240"/>
        <w:jc w:val="center"/>
        <w:rPr>
          <w:rFonts w:ascii="Arial" w:hAnsi="Arial"/>
        </w:rPr>
      </w:pPr>
      <w:r w:rsidRPr="00057C6F">
        <w:rPr>
          <w:rFonts w:ascii="Arial" w:hAnsi="Arial"/>
          <w:b/>
        </w:rPr>
        <w:t>Figure 10.19.2-1: Conditional Handover with Secondary Node procedure</w:t>
      </w:r>
    </w:p>
    <w:p w14:paraId="34C756BE" w14:textId="77777777" w:rsidR="0065008F" w:rsidRPr="00057C6F" w:rsidRDefault="0065008F" w:rsidP="0065008F">
      <w:pPr>
        <w:snapToGrid w:val="0"/>
        <w:spacing w:before="120"/>
      </w:pPr>
      <w:r w:rsidRPr="00057C6F">
        <w:t xml:space="preserve">Figure 10.19.2-1 shows an example </w:t>
      </w:r>
      <w:proofErr w:type="spellStart"/>
      <w:r w:rsidRPr="00057C6F">
        <w:t>signaling</w:t>
      </w:r>
      <w:proofErr w:type="spellEnd"/>
      <w:r w:rsidRPr="00057C6F">
        <w:t xml:space="preserve"> flow for Conditional Handover with Secondary Node.</w:t>
      </w:r>
    </w:p>
    <w:p w14:paraId="5E57894B" w14:textId="77777777" w:rsidR="0065008F" w:rsidRPr="00057C6F" w:rsidRDefault="0065008F" w:rsidP="0065008F">
      <w:pPr>
        <w:keepLines/>
        <w:ind w:left="1135" w:hanging="851"/>
      </w:pPr>
      <w:r w:rsidRPr="00057C6F">
        <w:t>NOTE 1:</w:t>
      </w:r>
      <w:r w:rsidRPr="00057C6F">
        <w:tab/>
        <w:t>For a CHO without SN change, the source SN and the target SN shown in Figure 10.19.2-1 are the same node.</w:t>
      </w:r>
    </w:p>
    <w:p w14:paraId="5F3AED04" w14:textId="77777777" w:rsidR="0065008F" w:rsidRPr="00057C6F" w:rsidRDefault="0065008F" w:rsidP="0065008F">
      <w:pPr>
        <w:keepLines/>
        <w:ind w:left="1135" w:hanging="851"/>
      </w:pPr>
      <w:r w:rsidRPr="00057C6F">
        <w:t>NOTE 2:</w:t>
      </w:r>
      <w:r w:rsidRPr="00057C6F">
        <w:tab/>
        <w:t>For a CHO with SN addition, the source SN and steps involving the source SN in Figure 10.19.2-1 are ignored.</w:t>
      </w:r>
    </w:p>
    <w:p w14:paraId="72A3AC6F" w14:textId="1FB08911" w:rsidR="0065008F" w:rsidRDefault="0065008F" w:rsidP="0065008F">
      <w:pPr>
        <w:ind w:left="568" w:hanging="284"/>
        <w:rPr>
          <w:ins w:id="11" w:author="ZTE" w:date="2023-08-24T14:12:00Z"/>
        </w:rPr>
      </w:pPr>
      <w:r w:rsidRPr="00057C6F">
        <w:t>1.</w:t>
      </w:r>
      <w:r w:rsidRPr="00057C6F">
        <w:tab/>
        <w:t xml:space="preserve">The source MN starts the conditional handover procedure by initiating the </w:t>
      </w:r>
      <w:proofErr w:type="spellStart"/>
      <w:r w:rsidRPr="00057C6F">
        <w:t>Xn</w:t>
      </w:r>
      <w:proofErr w:type="spellEnd"/>
      <w:r w:rsidRPr="00057C6F">
        <w:t xml:space="preserve">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057C6F">
        <w:rPr>
          <w:i/>
        </w:rPr>
        <w:t>Handover Request</w:t>
      </w:r>
      <w:r w:rsidRPr="00057C6F">
        <w:t xml:space="preserve"> message.</w:t>
      </w:r>
    </w:p>
    <w:p w14:paraId="2B48B766" w14:textId="0FB44988" w:rsidR="00F433E1" w:rsidRPr="00F433E1" w:rsidDel="00AE3C11" w:rsidRDefault="00F433E1" w:rsidP="002A54E4">
      <w:pPr>
        <w:pStyle w:val="B11"/>
        <w:numPr>
          <w:ilvl w:val="0"/>
          <w:numId w:val="38"/>
        </w:numPr>
        <w:spacing w:line="259" w:lineRule="auto"/>
        <w:rPr>
          <w:del w:id="12" w:author="Samsung" w:date="2023-08-24T22:11:00Z"/>
        </w:rPr>
      </w:pPr>
      <w:ins w:id="13" w:author="ZTE" w:date="2023-08-24T14:12:00Z">
        <w:del w:id="14" w:author="Samsung" w:date="2023-08-24T22:11:00Z">
          <w:r w:rsidDel="00AE3C11">
            <w:delText>In case of CHO with candidate SCG(</w:delText>
          </w:r>
          <w:r w:rsidRPr="00F433E1" w:rsidDel="00AE3C11">
            <w:rPr>
              <w:rFonts w:eastAsia="SimSun" w:hint="eastAsia"/>
              <w:lang w:val="en-US" w:eastAsia="zh-CN"/>
            </w:rPr>
            <w:delText>s)</w:delText>
          </w:r>
          <w:r w:rsidRPr="00F433E1" w:rsidDel="00AE3C11">
            <w:rPr>
              <w:rFonts w:eastAsia="SimSun"/>
              <w:lang w:val="en-US" w:eastAsia="zh-CN"/>
            </w:rPr>
            <w:delText xml:space="preserve">, </w:delText>
          </w:r>
        </w:del>
      </w:ins>
      <w:ins w:id="15" w:author="ZTE" w:date="2023-08-24T14:13:00Z">
        <w:del w:id="16" w:author="Samsung" w:date="2023-08-24T22:11:00Z">
          <w:r w:rsidRPr="00F433E1" w:rsidDel="00AE3C11">
            <w:rPr>
              <w:rFonts w:eastAsia="SimSun"/>
              <w:lang w:val="en-US" w:eastAsia="zh-CN"/>
            </w:rPr>
            <w:delText>the source MN p</w:delText>
          </w:r>
        </w:del>
      </w:ins>
      <w:ins w:id="17" w:author="ZTE" w:date="2023-08-24T14:14:00Z">
        <w:del w:id="18" w:author="Samsung" w:date="2023-08-24T22:11:00Z">
          <w:r w:rsidRPr="00F433E1" w:rsidDel="00AE3C11">
            <w:rPr>
              <w:rFonts w:eastAsia="SimSun"/>
              <w:lang w:val="en-US" w:eastAsia="zh-CN"/>
            </w:rPr>
            <w:delText xml:space="preserve">rovides </w:delText>
          </w:r>
          <w:r w:rsidRPr="001D24D7" w:rsidDel="00AE3C11">
            <w:rPr>
              <w:rFonts w:eastAsia="SimSun"/>
              <w:lang w:val="en-US" w:eastAsia="zh-CN"/>
            </w:rPr>
            <w:delText>“maximum number of Conditional reconfigurations to prepare”</w:delText>
          </w:r>
        </w:del>
      </w:ins>
      <w:ins w:id="19" w:author="ZTE" w:date="2023-08-24T14:15:00Z">
        <w:del w:id="20" w:author="Samsung" w:date="2023-08-24T22:11:00Z">
          <w:r w:rsidR="001D24D7" w:rsidDel="00AE3C11">
            <w:rPr>
              <w:rFonts w:eastAsia="SimSun"/>
              <w:lang w:val="en-US" w:eastAsia="zh-CN"/>
            </w:rPr>
            <w:delText xml:space="preserve"> to candidate MN</w:delText>
          </w:r>
        </w:del>
      </w:ins>
      <w:ins w:id="21" w:author="ZTE" w:date="2023-08-24T14:14:00Z">
        <w:del w:id="22" w:author="Samsung" w:date="2023-08-24T22:11:00Z">
          <w:r w:rsidRPr="001D24D7" w:rsidDel="00AE3C11">
            <w:rPr>
              <w:rFonts w:eastAsia="SimSun"/>
              <w:lang w:val="en-US" w:eastAsia="zh-CN"/>
            </w:rPr>
            <w:delText xml:space="preserve"> in the </w:delText>
          </w:r>
          <w:r w:rsidRPr="001D24D7" w:rsidDel="00AE3C11">
            <w:rPr>
              <w:i/>
            </w:rPr>
            <w:delText>Handover Request</w:delText>
          </w:r>
          <w:r w:rsidRPr="00057C6F" w:rsidDel="00AE3C11">
            <w:delText xml:space="preserve"> message.</w:delText>
          </w:r>
        </w:del>
      </w:ins>
    </w:p>
    <w:p w14:paraId="0C1B1371" w14:textId="3D656613" w:rsidR="0065008F" w:rsidRDefault="0065008F" w:rsidP="0065008F">
      <w:pPr>
        <w:keepLines/>
        <w:ind w:left="1135" w:hanging="851"/>
        <w:rPr>
          <w:ins w:id="23" w:author="Samsung" w:date="2023-08-24T21:32:00Z"/>
        </w:rPr>
      </w:pPr>
      <w:r w:rsidRPr="00057C6F">
        <w:t>NOTE 3:</w:t>
      </w:r>
      <w:r w:rsidRPr="00057C6F">
        <w:tab/>
        <w:t>In case of the CHO with/without SN change, the source MN may trigger the MN-initiated SN Modification procedure (to the source SN) to retrieve the current SCG configuration, if configured, before step 1.</w:t>
      </w:r>
    </w:p>
    <w:p w14:paraId="7609B340" w14:textId="668D28C8" w:rsidR="005735FC" w:rsidRPr="005735FC" w:rsidRDefault="005735FC" w:rsidP="008E4166">
      <w:pPr>
        <w:keepLines/>
        <w:ind w:left="1135" w:hanging="851"/>
      </w:pPr>
      <w:ins w:id="24" w:author="Samsung" w:date="2023-08-24T21:32:00Z">
        <w:r>
          <w:rPr>
            <w:lang w:eastAsia="zh-CN"/>
          </w:rPr>
          <w:t>N</w:t>
        </w:r>
      </w:ins>
      <w:ins w:id="25" w:author="Samsung" w:date="2023-08-24T21:33:00Z">
        <w:r>
          <w:rPr>
            <w:lang w:eastAsia="zh-CN"/>
          </w:rPr>
          <w:t xml:space="preserve">OTE 3a0: </w:t>
        </w:r>
        <w:r>
          <w:t>In case of CHO with candidate SCG(</w:t>
        </w:r>
        <w:r w:rsidRPr="00F433E1">
          <w:rPr>
            <w:rFonts w:eastAsia="SimSun" w:hint="eastAsia"/>
            <w:lang w:val="en-US" w:eastAsia="zh-CN"/>
          </w:rPr>
          <w:t>s)</w:t>
        </w:r>
        <w:r w:rsidRPr="00F433E1">
          <w:rPr>
            <w:rFonts w:eastAsia="SimSun"/>
            <w:lang w:val="en-US" w:eastAsia="zh-CN"/>
          </w:rPr>
          <w:t>, the source MN provides</w:t>
        </w:r>
        <w:commentRangeStart w:id="26"/>
        <w:r w:rsidRPr="00F433E1">
          <w:rPr>
            <w:rFonts w:eastAsia="SimSun"/>
            <w:lang w:val="en-US" w:eastAsia="zh-CN"/>
          </w:rPr>
          <w:t xml:space="preserve"> </w:t>
        </w:r>
      </w:ins>
      <w:ins w:id="27" w:author="Samsung" w:date="2023-08-25T13:51:00Z">
        <w:del w:id="28" w:author="Jasmin" w:date="2023-08-25T08:58:00Z">
          <w:r w:rsidR="00B858FA" w:rsidDel="002C100C">
            <w:rPr>
              <w:rFonts w:eastAsia="SimSun"/>
              <w:lang w:val="en-US" w:eastAsia="zh-CN"/>
            </w:rPr>
            <w:delText>“</w:delText>
          </w:r>
        </w:del>
      </w:ins>
      <w:ins w:id="29" w:author="Samsung" w:date="2023-08-24T21:33:00Z">
        <w:r w:rsidR="001F5FBF" w:rsidRPr="002A54E4">
          <w:rPr>
            <w:rFonts w:eastAsia="SimSun"/>
            <w:highlight w:val="yellow"/>
            <w:lang w:val="en-US" w:eastAsia="zh-CN"/>
          </w:rPr>
          <w:t xml:space="preserve">the </w:t>
        </w:r>
        <w:r w:rsidR="004620FB" w:rsidRPr="004620FB">
          <w:rPr>
            <w:rFonts w:eastAsia="SimSun"/>
            <w:highlight w:val="yellow"/>
            <w:lang w:val="en-US" w:eastAsia="zh-CN"/>
          </w:rPr>
          <w:t xml:space="preserve">maximum number of </w:t>
        </w:r>
      </w:ins>
      <w:ins w:id="30" w:author="Samsung" w:date="2023-08-24T21:35:00Z">
        <w:r w:rsidR="004620FB">
          <w:rPr>
            <w:rFonts w:eastAsia="SimSun"/>
            <w:highlight w:val="yellow"/>
            <w:lang w:val="en-US" w:eastAsia="zh-CN"/>
          </w:rPr>
          <w:t>c</w:t>
        </w:r>
      </w:ins>
      <w:ins w:id="31" w:author="Samsung" w:date="2023-08-24T21:33:00Z">
        <w:r w:rsidRPr="002A54E4">
          <w:rPr>
            <w:rFonts w:eastAsia="SimSun"/>
            <w:highlight w:val="yellow"/>
            <w:lang w:val="en-US" w:eastAsia="zh-CN"/>
          </w:rPr>
          <w:t>onditio</w:t>
        </w:r>
        <w:r w:rsidR="001F5FBF" w:rsidRPr="002A54E4">
          <w:rPr>
            <w:rFonts w:eastAsia="SimSun"/>
            <w:highlight w:val="yellow"/>
            <w:lang w:val="en-US" w:eastAsia="zh-CN"/>
          </w:rPr>
          <w:t xml:space="preserve">nal reconfigurations </w:t>
        </w:r>
      </w:ins>
      <w:ins w:id="32" w:author="Jasmin" w:date="2023-08-25T08:58:00Z">
        <w:r w:rsidR="002C100C">
          <w:rPr>
            <w:rFonts w:eastAsia="SimSun"/>
            <w:highlight w:val="yellow"/>
            <w:lang w:val="en-US" w:eastAsia="zh-CN"/>
          </w:rPr>
          <w:t xml:space="preserve">that </w:t>
        </w:r>
      </w:ins>
      <w:ins w:id="33" w:author="Samsung" w:date="2023-08-24T21:33:00Z">
        <w:del w:id="34" w:author="Jasmin" w:date="2023-08-25T08:58:00Z">
          <w:r w:rsidR="001F5FBF" w:rsidRPr="002A54E4" w:rsidDel="002C100C">
            <w:rPr>
              <w:rFonts w:eastAsia="SimSun"/>
              <w:highlight w:val="yellow"/>
              <w:lang w:val="en-US" w:eastAsia="zh-CN"/>
            </w:rPr>
            <w:delText>to prepare</w:delText>
          </w:r>
        </w:del>
      </w:ins>
      <w:commentRangeEnd w:id="26"/>
      <w:ins w:id="35" w:author="Samsung" w:date="2023-08-24T22:10:00Z">
        <w:del w:id="36" w:author="Jasmin" w:date="2023-08-25T08:58:00Z">
          <w:r w:rsidR="004E45B4" w:rsidDel="002C100C">
            <w:rPr>
              <w:rStyle w:val="CommentReference"/>
            </w:rPr>
            <w:commentReference w:id="26"/>
          </w:r>
        </w:del>
      </w:ins>
      <w:ins w:id="37" w:author="Samsung" w:date="2023-08-25T13:51:00Z">
        <w:del w:id="38" w:author="Jasmin" w:date="2023-08-25T08:58:00Z">
          <w:r w:rsidR="00B858FA" w:rsidDel="002C100C">
            <w:rPr>
              <w:rFonts w:eastAsia="SimSun"/>
              <w:lang w:val="en-US" w:eastAsia="zh-CN"/>
            </w:rPr>
            <w:delText>”</w:delText>
          </w:r>
        </w:del>
      </w:ins>
      <w:ins w:id="39" w:author="Samsung" w:date="2023-08-24T21:33:00Z">
        <w:del w:id="40" w:author="Jasmin" w:date="2023-08-25T08:58:00Z">
          <w:r w:rsidDel="002C100C">
            <w:rPr>
              <w:rFonts w:eastAsia="SimSun"/>
              <w:lang w:val="en-US" w:eastAsia="zh-CN"/>
            </w:rPr>
            <w:delText xml:space="preserve"> to </w:delText>
          </w:r>
        </w:del>
      </w:ins>
      <w:ins w:id="41" w:author="Samsung" w:date="2023-08-25T13:50:00Z">
        <w:r w:rsidR="00B858FA">
          <w:rPr>
            <w:rFonts w:eastAsia="SimSun"/>
            <w:lang w:val="en-US" w:eastAsia="zh-CN"/>
          </w:rPr>
          <w:t xml:space="preserve">the </w:t>
        </w:r>
      </w:ins>
      <w:ins w:id="42" w:author="Samsung" w:date="2023-08-24T21:33:00Z">
        <w:r>
          <w:rPr>
            <w:rFonts w:eastAsia="SimSun"/>
            <w:lang w:val="en-US" w:eastAsia="zh-CN"/>
          </w:rPr>
          <w:t>candidate MN</w:t>
        </w:r>
        <w:r w:rsidRPr="001D24D7">
          <w:rPr>
            <w:rFonts w:eastAsia="SimSun"/>
            <w:lang w:val="en-US" w:eastAsia="zh-CN"/>
          </w:rPr>
          <w:t xml:space="preserve"> </w:t>
        </w:r>
      </w:ins>
      <w:ins w:id="43" w:author="Jasmin" w:date="2023-08-25T08:58:00Z">
        <w:r w:rsidR="002C100C">
          <w:rPr>
            <w:rFonts w:eastAsia="SimSun"/>
            <w:lang w:val="en-US" w:eastAsia="zh-CN"/>
          </w:rPr>
          <w:t xml:space="preserve">can prepare </w:t>
        </w:r>
      </w:ins>
      <w:ins w:id="44" w:author="Samsung" w:date="2023-08-24T21:33:00Z">
        <w:r w:rsidRPr="001D24D7">
          <w:rPr>
            <w:rFonts w:eastAsia="SimSun"/>
            <w:lang w:val="en-US" w:eastAsia="zh-CN"/>
          </w:rPr>
          <w:t xml:space="preserve">in the </w:t>
        </w:r>
        <w:r w:rsidRPr="001D24D7">
          <w:rPr>
            <w:i/>
          </w:rPr>
          <w:t>Handover Request</w:t>
        </w:r>
        <w:r w:rsidRPr="00057C6F">
          <w:t xml:space="preserve"> message.</w:t>
        </w:r>
      </w:ins>
    </w:p>
    <w:p w14:paraId="05C585EF" w14:textId="77777777" w:rsidR="0065008F" w:rsidRDefault="0065008F" w:rsidP="0065008F">
      <w:pPr>
        <w:ind w:left="568" w:hanging="284"/>
        <w:rPr>
          <w:ins w:id="45" w:author="ZTE" w:date="2023-08-24T14:06:00Z"/>
        </w:rPr>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맑은 고딕"/>
          <w:lang w:eastAsia="ko-KR"/>
        </w:rPr>
        <w:t xml:space="preserve">the SN UE XnAP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w:t>
      </w:r>
      <w:r w:rsidRPr="00057C6F">
        <w:lastRenderedPageBreak/>
        <w:t xml:space="preserve">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맑은 고딕"/>
          <w:lang w:eastAsia="ko-KR"/>
        </w:rPr>
        <w:t>the SN UE XnAP ID</w:t>
      </w:r>
      <w:r w:rsidRPr="00057C6F">
        <w:t xml:space="preserve"> nor the UE context in the source SN that was established by the source MN. Within the </w:t>
      </w:r>
      <w:r w:rsidRPr="00057C6F">
        <w:rPr>
          <w:i/>
        </w:rPr>
        <w:t>SN Addition Request</w:t>
      </w:r>
      <w:r w:rsidRPr="00057C6F">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37384C93" w14:textId="3E6BCAC2" w:rsidR="001D24D7" w:rsidRPr="00057C6F" w:rsidRDefault="004620FB" w:rsidP="00B858FA">
      <w:pPr>
        <w:keepLines/>
        <w:ind w:left="1135" w:hanging="851"/>
      </w:pPr>
      <w:ins w:id="46" w:author="Samsung" w:date="2023-08-24T21:34:00Z">
        <w:r>
          <w:rPr>
            <w:lang w:eastAsia="zh-CN"/>
          </w:rPr>
          <w:t xml:space="preserve">NOTE 3a1: </w:t>
        </w:r>
      </w:ins>
      <w:ins w:id="47" w:author="ZTE" w:date="2023-08-24T14:15:00Z">
        <w:r w:rsidR="001D24D7">
          <w:t>In case of CHO with candidate SCG(</w:t>
        </w:r>
        <w:r w:rsidR="001D24D7" w:rsidRPr="001D24D7">
          <w:rPr>
            <w:rFonts w:eastAsia="SimSun" w:hint="eastAsia"/>
            <w:lang w:val="en-US" w:eastAsia="zh-CN"/>
          </w:rPr>
          <w:t>s)</w:t>
        </w:r>
        <w:r w:rsidR="001D24D7" w:rsidRPr="001D24D7">
          <w:rPr>
            <w:rFonts w:eastAsia="SimSun"/>
            <w:lang w:val="en-US" w:eastAsia="zh-CN"/>
          </w:rPr>
          <w:t xml:space="preserve">, the </w:t>
        </w:r>
      </w:ins>
      <w:ins w:id="48" w:author="ZTE" w:date="2023-08-24T14:16:00Z">
        <w:r w:rsidR="001D24D7" w:rsidRPr="00057C6F">
          <w:t>candidate MN</w:t>
        </w:r>
      </w:ins>
      <w:ins w:id="49" w:author="ZTE" w:date="2023-08-24T14:15:00Z">
        <w:r w:rsidR="001D24D7" w:rsidRPr="001D24D7">
          <w:rPr>
            <w:rFonts w:eastAsia="SimSun"/>
            <w:lang w:val="en-US" w:eastAsia="zh-CN"/>
          </w:rPr>
          <w:t xml:space="preserve"> provides </w:t>
        </w:r>
      </w:ins>
      <w:ins w:id="50" w:author="Samsung" w:date="2023-08-24T21:34:00Z">
        <w:r>
          <w:rPr>
            <w:rFonts w:eastAsia="SimSun"/>
            <w:lang w:val="en-US" w:eastAsia="zh-CN"/>
          </w:rPr>
          <w:t xml:space="preserve">the </w:t>
        </w:r>
      </w:ins>
      <w:ins w:id="51" w:author="Jasmin" w:date="2023-08-25T09:01:00Z">
        <w:r w:rsidR="002C100C">
          <w:rPr>
            <w:rFonts w:eastAsia="SimSun"/>
            <w:lang w:val="en-US" w:eastAsia="zh-CN"/>
          </w:rPr>
          <w:t xml:space="preserve">maximum number of </w:t>
        </w:r>
        <w:proofErr w:type="spellStart"/>
        <w:r w:rsidR="002C100C">
          <w:rPr>
            <w:rFonts w:eastAsia="SimSun"/>
            <w:lang w:val="en-US" w:eastAsia="zh-CN"/>
          </w:rPr>
          <w:t>PSCells</w:t>
        </w:r>
        <w:proofErr w:type="spellEnd"/>
        <w:r w:rsidR="002C100C">
          <w:rPr>
            <w:rFonts w:eastAsia="SimSun"/>
            <w:lang w:val="en-US" w:eastAsia="zh-CN"/>
          </w:rPr>
          <w:t xml:space="preserve"> that the candidate SN can </w:t>
        </w:r>
      </w:ins>
      <w:ins w:id="52" w:author="Jasmin" w:date="2023-08-25T09:02:00Z">
        <w:r w:rsidR="002C100C">
          <w:rPr>
            <w:rFonts w:eastAsia="SimSun"/>
            <w:lang w:val="en-US" w:eastAsia="zh-CN"/>
          </w:rPr>
          <w:t xml:space="preserve">prepare </w:t>
        </w:r>
      </w:ins>
      <w:ins w:id="53" w:author="ZTE" w:date="2023-08-24T14:15:00Z">
        <w:del w:id="54" w:author="Samsung" w:date="2023-08-24T21:34:00Z">
          <w:r w:rsidR="001D24D7" w:rsidRPr="001D24D7" w:rsidDel="004620FB">
            <w:rPr>
              <w:rFonts w:eastAsia="SimSun"/>
              <w:lang w:val="en-US" w:eastAsia="zh-CN"/>
            </w:rPr>
            <w:delText>“</w:delText>
          </w:r>
        </w:del>
      </w:ins>
      <w:commentRangeStart w:id="55"/>
      <w:ins w:id="56" w:author="Nokia" w:date="2023-08-25T08:48:00Z">
        <w:del w:id="57" w:author="Jasmin" w:date="2023-08-25T09:02:00Z">
          <w:r w:rsidR="00A44B5E" w:rsidRPr="00A44B5E" w:rsidDel="002C100C">
            <w:rPr>
              <w:rFonts w:eastAsia="SimSun"/>
              <w:lang w:val="en-US" w:eastAsia="zh-CN"/>
            </w:rPr>
            <w:delText>Maximum Number of PSCells To Prepare</w:delText>
          </w:r>
          <w:commentRangeEnd w:id="55"/>
          <w:r w:rsidR="00A44B5E" w:rsidDel="002C100C">
            <w:rPr>
              <w:rStyle w:val="CommentReference"/>
            </w:rPr>
            <w:commentReference w:id="55"/>
          </w:r>
        </w:del>
      </w:ins>
      <w:ins w:id="58" w:author="ZTE" w:date="2023-08-24T14:15:00Z">
        <w:del w:id="59" w:author="Jasmin" w:date="2023-08-25T09:02:00Z">
          <w:r w:rsidR="001D24D7" w:rsidRPr="001C1AFE" w:rsidDel="002C100C">
            <w:rPr>
              <w:rFonts w:eastAsia="SimSun"/>
              <w:lang w:val="en-US" w:eastAsia="zh-CN"/>
            </w:rPr>
            <w:delText xml:space="preserve">maximum number of </w:delText>
          </w:r>
        </w:del>
      </w:ins>
      <w:ins w:id="60" w:author="Samsung" w:date="2023-08-24T21:34:00Z">
        <w:del w:id="61" w:author="Jasmin" w:date="2023-08-25T09:02:00Z">
          <w:r w:rsidDel="002C100C">
            <w:rPr>
              <w:rFonts w:eastAsia="SimSun"/>
              <w:lang w:val="en-US" w:eastAsia="zh-CN"/>
            </w:rPr>
            <w:delText>c</w:delText>
          </w:r>
        </w:del>
      </w:ins>
      <w:ins w:id="62" w:author="ZTE" w:date="2023-08-24T14:15:00Z">
        <w:del w:id="63" w:author="Jasmin" w:date="2023-08-25T09:02:00Z">
          <w:r w:rsidR="001D24D7" w:rsidRPr="001C1AFE" w:rsidDel="002C100C">
            <w:rPr>
              <w:rFonts w:eastAsia="SimSun"/>
              <w:lang w:val="en-US" w:eastAsia="zh-CN"/>
            </w:rPr>
            <w:delText>Conditional reconfigurations to prepare</w:delText>
          </w:r>
        </w:del>
      </w:ins>
      <w:ins w:id="64" w:author="Samsung" w:date="2023-08-24T21:34:00Z">
        <w:del w:id="65" w:author="Jasmin" w:date="2023-08-25T09:02:00Z">
          <w:r w:rsidDel="002C100C">
            <w:rPr>
              <w:rFonts w:eastAsia="SimSun"/>
              <w:lang w:val="en-US" w:eastAsia="zh-CN"/>
            </w:rPr>
            <w:delText xml:space="preserve"> </w:delText>
          </w:r>
        </w:del>
      </w:ins>
      <w:ins w:id="66" w:author="ZTE" w:date="2023-08-24T14:15:00Z">
        <w:del w:id="67" w:author="Jasmin" w:date="2023-08-25T09:02:00Z">
          <w:r w:rsidR="001D24D7" w:rsidRPr="001C1AFE" w:rsidDel="002C100C">
            <w:rPr>
              <w:rFonts w:eastAsia="SimSun"/>
              <w:lang w:val="en-US" w:eastAsia="zh-CN"/>
            </w:rPr>
            <w:delText xml:space="preserve">” to candidate </w:delText>
          </w:r>
        </w:del>
      </w:ins>
      <w:ins w:id="68" w:author="ZTE" w:date="2023-08-24T14:16:00Z">
        <w:del w:id="69" w:author="Jasmin" w:date="2023-08-25T09:02:00Z">
          <w:r w:rsidR="001D24D7" w:rsidRPr="001C1AFE" w:rsidDel="002C100C">
            <w:rPr>
              <w:rFonts w:eastAsia="SimSun"/>
              <w:lang w:val="en-US" w:eastAsia="zh-CN"/>
            </w:rPr>
            <w:delText>SN</w:delText>
          </w:r>
        </w:del>
      </w:ins>
      <w:ins w:id="70" w:author="ZTE" w:date="2023-08-24T14:15:00Z">
        <w:del w:id="71" w:author="Jasmin" w:date="2023-08-25T09:02:00Z">
          <w:r w:rsidR="001D24D7" w:rsidRPr="001C1AFE" w:rsidDel="002C100C">
            <w:rPr>
              <w:rFonts w:eastAsia="SimSun"/>
              <w:lang w:val="en-US" w:eastAsia="zh-CN"/>
            </w:rPr>
            <w:delText xml:space="preserve"> </w:delText>
          </w:r>
        </w:del>
        <w:r w:rsidR="001D24D7" w:rsidRPr="001C1AFE">
          <w:rPr>
            <w:rFonts w:eastAsia="SimSun"/>
            <w:lang w:val="en-US" w:eastAsia="zh-CN"/>
          </w:rPr>
          <w:t>in the</w:t>
        </w:r>
      </w:ins>
      <w:ins w:id="72" w:author="ZTE" w:date="2023-08-24T14:16:00Z">
        <w:r w:rsidR="001D24D7" w:rsidRPr="001C1AFE">
          <w:rPr>
            <w:i/>
          </w:rPr>
          <w:t xml:space="preserve"> SN Addition Request</w:t>
        </w:r>
      </w:ins>
      <w:ins w:id="73" w:author="ZTE" w:date="2023-08-24T14:15:00Z">
        <w:r w:rsidR="001D24D7" w:rsidRPr="00057C6F">
          <w:t xml:space="preserve"> message.</w:t>
        </w:r>
      </w:ins>
    </w:p>
    <w:p w14:paraId="05AFD7ED" w14:textId="77777777" w:rsidR="0065008F" w:rsidRPr="00057C6F" w:rsidRDefault="0065008F" w:rsidP="0065008F">
      <w:pPr>
        <w:keepLines/>
        <w:ind w:left="1135" w:hanging="851"/>
      </w:pPr>
      <w:r w:rsidRPr="00057C6F">
        <w:t>NOTE 3a:</w:t>
      </w:r>
      <w:r w:rsidRPr="00057C6F">
        <w:tab/>
        <w:t>The target MN and other potential target MNs may trigger the SN Addition Preparation procedure to the same (target) SN.</w:t>
      </w:r>
    </w:p>
    <w:p w14:paraId="45FB581E" w14:textId="77777777" w:rsidR="0065008F" w:rsidRPr="00057C6F" w:rsidRDefault="0065008F" w:rsidP="0065008F">
      <w:pPr>
        <w:keepLines/>
        <w:ind w:left="1135" w:hanging="851"/>
      </w:pPr>
      <w:r w:rsidRPr="00057C6F">
        <w:t>NOTE 3b:</w:t>
      </w:r>
      <w:r w:rsidRPr="00057C6F">
        <w:tab/>
        <w:t xml:space="preserve">The source MN may initiate additional </w:t>
      </w:r>
      <w:proofErr w:type="spellStart"/>
      <w:r w:rsidRPr="00057C6F">
        <w:t>X</w:t>
      </w:r>
      <w:r w:rsidRPr="00057C6F">
        <w:rPr>
          <w:rFonts w:eastAsia="SimSun"/>
          <w:lang w:eastAsia="zh-CN"/>
        </w:rPr>
        <w:t>n</w:t>
      </w:r>
      <w:proofErr w:type="spellEnd"/>
      <w:r w:rsidRPr="00057C6F">
        <w:t xml:space="preserve"> Handover Preparation procedures towards the same or other target MNs. Based on each </w:t>
      </w:r>
      <w:proofErr w:type="spellStart"/>
      <w:r w:rsidRPr="00057C6F">
        <w:t>X</w:t>
      </w:r>
      <w:r w:rsidRPr="00057C6F">
        <w:rPr>
          <w:rFonts w:eastAsia="SimSun"/>
          <w:lang w:eastAsia="zh-CN"/>
        </w:rPr>
        <w:t>n</w:t>
      </w:r>
      <w:proofErr w:type="spellEnd"/>
      <w:r w:rsidRPr="00057C6F">
        <w:t xml:space="preserve"> Handover Preparation procedure, ea</w:t>
      </w:r>
      <w:r w:rsidRPr="00057C6F">
        <w:rPr>
          <w:rFonts w:eastAsia="SimSun"/>
          <w:lang w:eastAsia="zh-CN"/>
        </w:rPr>
        <w:t>c</w:t>
      </w:r>
      <w:r w:rsidRPr="00057C6F">
        <w:t xml:space="preserve">h target MN may decide to trigger </w:t>
      </w:r>
      <w:r w:rsidRPr="00057C6F">
        <w:rPr>
          <w:rFonts w:eastAsia="SimSun"/>
          <w:lang w:eastAsia="zh-CN"/>
        </w:rPr>
        <w:t>SN</w:t>
      </w:r>
      <w:r w:rsidRPr="00057C6F">
        <w:t xml:space="preserve"> Addition Preparation procedure.</w:t>
      </w:r>
    </w:p>
    <w:p w14:paraId="56705981" w14:textId="77777777" w:rsidR="0065008F" w:rsidRPr="00057C6F" w:rsidRDefault="0065008F" w:rsidP="0065008F">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2F268534" w14:textId="77777777" w:rsidR="0065008F" w:rsidRPr="00057C6F" w:rsidRDefault="0065008F" w:rsidP="0065008F">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73D0DF79" w14:textId="2E87A6F1" w:rsidR="0065008F" w:rsidRDefault="0065008F" w:rsidP="0065008F">
      <w:pPr>
        <w:keepLines/>
        <w:ind w:left="1135" w:hanging="851"/>
        <w:rPr>
          <w:ins w:id="74" w:author="Samsung" w:date="2023-08-24T21:51:00Z"/>
          <w:lang w:eastAsia="ja-JP"/>
        </w:rPr>
      </w:pPr>
      <w:ins w:id="75" w:author="Rapporteur" w:date="2023-05-10T08:58:00Z">
        <w:r w:rsidRPr="00057C6F">
          <w:t>NOTE 4</w:t>
        </w:r>
        <w:r w:rsidRPr="00057C6F">
          <w:rPr>
            <w:sz w:val="16"/>
          </w:rPr>
          <w:t>a</w:t>
        </w:r>
        <w:r w:rsidRPr="00057C6F">
          <w:t>0:</w:t>
        </w:r>
        <w:r w:rsidRPr="00057C6F">
          <w:tab/>
          <w:t>In CHO with (multiple) SN configurations, the (candidate) SN assigns the same data forwarding addresses for</w:t>
        </w:r>
        <w:r w:rsidRPr="00057C6F">
          <w:rPr>
            <w:lang w:eastAsia="ja-JP"/>
          </w:rPr>
          <w:t xml:space="preserve"> multiple data forwarding requests from different target MNs. If available, the (candidate) SN indicates direct data forwarding path availability with the source node(s).</w:t>
        </w:r>
      </w:ins>
      <w:ins w:id="76" w:author="Samsung" w:date="2023-08-24T21:51:00Z">
        <w:r w:rsidR="00ED05A1">
          <w:rPr>
            <w:lang w:eastAsia="ja-JP"/>
          </w:rPr>
          <w:t xml:space="preserve"> </w:t>
        </w:r>
      </w:ins>
    </w:p>
    <w:p w14:paraId="0A73E938" w14:textId="46B5B9C1" w:rsidR="005A0628" w:rsidRPr="004345B2" w:rsidDel="004345B2" w:rsidRDefault="0065008F" w:rsidP="004345B2">
      <w:pPr>
        <w:keepLines/>
        <w:ind w:left="1135" w:hanging="851"/>
        <w:rPr>
          <w:ins w:id="77" w:author="Rapporteur" w:date="2023-05-10T08:58:00Z"/>
          <w:del w:id="78" w:author="Samsung" w:date="2023-08-25T13:52:00Z"/>
          <w:rFonts w:eastAsia="MS Mincho"/>
          <w:lang w:eastAsia="ja-JP"/>
        </w:rPr>
      </w:pPr>
      <w:ins w:id="79" w:author="Rapporteur" w:date="2023-05-10T08:58:00Z">
        <w:r w:rsidRPr="00057C6F">
          <w:rPr>
            <w:i/>
            <w:iCs/>
            <w:color w:val="C00000"/>
          </w:rPr>
          <w:t>Editor’s note: Details of the indication(s) from the target SN are FFS.</w:t>
        </w:r>
      </w:ins>
    </w:p>
    <w:p w14:paraId="1824B240" w14:textId="77777777" w:rsidR="0065008F" w:rsidRPr="00057C6F" w:rsidRDefault="0065008F" w:rsidP="0065008F">
      <w:pPr>
        <w:ind w:left="568" w:hanging="284"/>
      </w:pPr>
      <w:r w:rsidRPr="00057C6F">
        <w:t>3a.</w:t>
      </w:r>
      <w:r w:rsidRPr="00057C6F">
        <w:tab/>
        <w:t xml:space="preserve">For the SN terminated bearers using MCG resources, the candidate MN provides </w:t>
      </w:r>
      <w:proofErr w:type="spellStart"/>
      <w:r w:rsidRPr="00057C6F">
        <w:t>Xn</w:t>
      </w:r>
      <w:proofErr w:type="spellEnd"/>
      <w:r w:rsidRPr="00057C6F">
        <w:t xml:space="preserve">-U DL TNL address information in the </w:t>
      </w:r>
      <w:proofErr w:type="spellStart"/>
      <w:r w:rsidRPr="00057C6F">
        <w:rPr>
          <w:i/>
        </w:rPr>
        <w:t>Xn</w:t>
      </w:r>
      <w:proofErr w:type="spellEnd"/>
      <w:r w:rsidRPr="00057C6F">
        <w:rPr>
          <w:i/>
        </w:rPr>
        <w:t>-U Address Indication</w:t>
      </w:r>
      <w:r w:rsidRPr="00057C6F">
        <w:t xml:space="preserve"> message.</w:t>
      </w:r>
    </w:p>
    <w:p w14:paraId="52D6F3E7" w14:textId="77777777" w:rsidR="0065008F" w:rsidRDefault="0065008F" w:rsidP="0065008F">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37AF4351" w14:textId="56DF0013" w:rsidR="00A83766" w:rsidRPr="008E0C29" w:rsidDel="000F4289" w:rsidRDefault="00826E03">
      <w:pPr>
        <w:keepLines/>
        <w:ind w:left="1135" w:hanging="851"/>
        <w:rPr>
          <w:ins w:id="80" w:author="ZTE" w:date="2023-08-24T14:35:00Z"/>
          <w:del w:id="81" w:author="Samsung" w:date="2023-08-25T13:54:00Z"/>
        </w:rPr>
        <w:pPrChange w:id="82" w:author="Samsung" w:date="2023-08-24T21:36:00Z">
          <w:pPr>
            <w:pStyle w:val="B11"/>
            <w:numPr>
              <w:numId w:val="38"/>
            </w:numPr>
            <w:spacing w:line="259" w:lineRule="auto"/>
            <w:ind w:left="704" w:hanging="420"/>
          </w:pPr>
        </w:pPrChange>
      </w:pPr>
      <w:ins w:id="83" w:author="ZTE" w:date="2023-08-24T14:08:00Z">
        <w:del w:id="84" w:author="Samsung" w:date="2023-08-25T13:54:00Z">
          <w:r w:rsidDel="000F4289">
            <w:delText xml:space="preserve">For </w:delText>
          </w:r>
        </w:del>
      </w:ins>
      <w:ins w:id="85" w:author="ZTE" w:date="2023-08-24T14:04:00Z">
        <w:del w:id="86" w:author="Samsung" w:date="2023-08-25T13:54:00Z">
          <w:r w:rsidR="00A83766" w:rsidDel="000F4289">
            <w:delText>CHO with multiple candidate SCG</w:delText>
          </w:r>
          <w:r w:rsidR="00A83766" w:rsidRPr="001C1AFE" w:rsidDel="000F4289">
            <w:rPr>
              <w:rFonts w:eastAsia="SimSun" w:hint="eastAsia"/>
              <w:lang w:val="en-US" w:eastAsia="zh-CN"/>
            </w:rPr>
            <w:delText>s</w:delText>
          </w:r>
          <w:r w:rsidR="00A83766" w:rsidRPr="001C1AFE" w:rsidDel="000F4289">
            <w:rPr>
              <w:rFonts w:eastAsia="SimSun"/>
              <w:lang w:val="en-US" w:eastAsia="zh-CN"/>
            </w:rPr>
            <w:delText xml:space="preserve"> among different </w:delText>
          </w:r>
        </w:del>
        <w:del w:id="87" w:author="Samsung" w:date="2023-08-24T21:52:00Z">
          <w:r w:rsidR="00A83766" w:rsidRPr="001C1AFE" w:rsidDel="00ED05A1">
            <w:rPr>
              <w:rFonts w:eastAsia="SimSun"/>
              <w:lang w:val="en-US" w:eastAsia="zh-CN"/>
            </w:rPr>
            <w:delText>T-SNs</w:delText>
          </w:r>
        </w:del>
        <w:del w:id="88" w:author="Samsung" w:date="2023-08-25T13:54:00Z">
          <w:r w:rsidR="00A83766" w:rsidRPr="001C1AFE" w:rsidDel="000F4289">
            <w:rPr>
              <w:rFonts w:eastAsia="SimSun"/>
              <w:lang w:val="en-US" w:eastAsia="zh-CN"/>
            </w:rPr>
            <w:delText xml:space="preserve">, the </w:delText>
          </w:r>
        </w:del>
        <w:del w:id="89" w:author="Samsung" w:date="2023-08-24T21:52:00Z">
          <w:r w:rsidR="00A83766" w:rsidRPr="001C1AFE" w:rsidDel="00ED05A1">
            <w:rPr>
              <w:rFonts w:eastAsia="SimSun"/>
              <w:lang w:val="en-US" w:eastAsia="zh-CN"/>
            </w:rPr>
            <w:delText xml:space="preserve">target </w:delText>
          </w:r>
        </w:del>
        <w:del w:id="90" w:author="Samsung" w:date="2023-08-25T13:54:00Z">
          <w:r w:rsidR="00A83766" w:rsidRPr="001C1AFE" w:rsidDel="000F4289">
            <w:rPr>
              <w:rFonts w:eastAsia="SimSun"/>
              <w:lang w:val="en-US" w:eastAsia="zh-CN"/>
            </w:rPr>
            <w:delText xml:space="preserve">MN includes list of info of multiple SCGs in </w:delText>
          </w:r>
        </w:del>
      </w:ins>
      <w:ins w:id="91" w:author="ZTE" w:date="2023-08-24T14:25:00Z">
        <w:del w:id="92" w:author="Samsung" w:date="2023-08-25T13:54:00Z">
          <w:r w:rsidR="008A2F76" w:rsidDel="000F4289">
            <w:rPr>
              <w:rFonts w:eastAsia="SimSun"/>
              <w:lang w:val="en-US" w:eastAsia="zh-CN"/>
            </w:rPr>
            <w:delText xml:space="preserve">the </w:delText>
          </w:r>
        </w:del>
      </w:ins>
      <w:ins w:id="93" w:author="ZTE" w:date="2023-08-24T14:04:00Z">
        <w:del w:id="94" w:author="Samsung" w:date="2023-08-25T13:54:00Z">
          <w:r w:rsidR="00A83766" w:rsidRPr="001C1AFE" w:rsidDel="000F4289">
            <w:rPr>
              <w:i/>
            </w:rPr>
            <w:delText>Handover Request Acknowledge</w:delText>
          </w:r>
          <w:r w:rsidR="00A83766" w:rsidRPr="008A2F76" w:rsidDel="000F4289">
            <w:rPr>
              <w:rFonts w:eastAsia="SimSun"/>
              <w:lang w:val="en-US" w:eastAsia="zh-CN"/>
            </w:rPr>
            <w:delText xml:space="preserve"> message, e.g., PDU Session admission results, data forwarding addresses and list of prepared PSCells for each prepared </w:delText>
          </w:r>
        </w:del>
        <w:del w:id="95" w:author="Samsung" w:date="2023-08-24T21:37:00Z">
          <w:r w:rsidR="00A83766" w:rsidRPr="008A2F76" w:rsidDel="00DC235E">
            <w:rPr>
              <w:rFonts w:eastAsia="SimSun"/>
              <w:lang w:val="en-US" w:eastAsia="zh-CN"/>
            </w:rPr>
            <w:delText>T-</w:delText>
          </w:r>
        </w:del>
        <w:del w:id="96" w:author="Samsung" w:date="2023-08-25T13:54:00Z">
          <w:r w:rsidR="00A83766" w:rsidRPr="008A2F76" w:rsidDel="000F4289">
            <w:rPr>
              <w:rFonts w:eastAsia="SimSun"/>
              <w:lang w:val="en-US" w:eastAsia="zh-CN"/>
            </w:rPr>
            <w:delText xml:space="preserve">SN. </w:delText>
          </w:r>
        </w:del>
      </w:ins>
      <w:ins w:id="97" w:author="ZTE" w:date="2023-08-24T14:20:00Z">
        <w:del w:id="98" w:author="Samsung" w:date="2023-08-24T21:55:00Z">
          <w:r w:rsidR="001C1AFE" w:rsidRPr="008A2F76" w:rsidDel="00895002">
            <w:rPr>
              <w:rFonts w:eastAsia="SimSun"/>
              <w:lang w:val="en-US" w:eastAsia="zh-CN"/>
            </w:rPr>
            <w:delText xml:space="preserve">The PDU session admission result </w:delText>
          </w:r>
          <w:r w:rsidR="001C1AFE" w:rsidDel="00895002">
            <w:rPr>
              <w:rFonts w:eastAsia="SimSun"/>
              <w:lang w:val="en-US" w:eastAsia="zh-CN"/>
            </w:rPr>
            <w:delText xml:space="preserve">and </w:delText>
          </w:r>
        </w:del>
      </w:ins>
      <w:ins w:id="99" w:author="ZTE" w:date="2023-08-24T14:21:00Z">
        <w:del w:id="100" w:author="Samsung" w:date="2023-08-24T21:38:00Z">
          <w:r w:rsidR="001C1AFE" w:rsidRPr="001C1AFE" w:rsidDel="00BF7BF6">
            <w:rPr>
              <w:rFonts w:eastAsia="SimSun"/>
              <w:lang w:val="en-US" w:eastAsia="zh-CN"/>
            </w:rPr>
            <w:delText>T</w:delText>
          </w:r>
        </w:del>
        <w:del w:id="101" w:author="Samsung" w:date="2023-08-24T21:39:00Z">
          <w:r w:rsidR="001C1AFE" w:rsidRPr="001C1AFE" w:rsidDel="00BF7BF6">
            <w:rPr>
              <w:rFonts w:eastAsia="SimSun"/>
              <w:lang w:val="en-US" w:eastAsia="zh-CN"/>
            </w:rPr>
            <w:delText xml:space="preserve">unnel granularity </w:delText>
          </w:r>
          <w:r w:rsidR="001C1AFE" w:rsidDel="00BF7BF6">
            <w:rPr>
              <w:rFonts w:eastAsia="SimSun"/>
              <w:lang w:val="en-US" w:eastAsia="zh-CN"/>
            </w:rPr>
            <w:delText>are</w:delText>
          </w:r>
        </w:del>
      </w:ins>
      <w:ins w:id="102" w:author="ZTE" w:date="2023-08-24T14:20:00Z">
        <w:del w:id="103" w:author="Samsung" w:date="2023-08-24T21:39:00Z">
          <w:r w:rsidR="001C1AFE" w:rsidRPr="001C1AFE" w:rsidDel="00BF7BF6">
            <w:rPr>
              <w:rFonts w:eastAsia="SimSun"/>
              <w:lang w:val="en-US" w:eastAsia="zh-CN"/>
            </w:rPr>
            <w:delText xml:space="preserve"> per T-SN.</w:delText>
          </w:r>
        </w:del>
      </w:ins>
    </w:p>
    <w:p w14:paraId="2CE734B6" w14:textId="5A75D6B1" w:rsidR="00062B2E" w:rsidRPr="008E0C29" w:rsidDel="000F4289" w:rsidRDefault="00062B2E" w:rsidP="008E0C29">
      <w:pPr>
        <w:pStyle w:val="B11"/>
        <w:spacing w:line="259" w:lineRule="auto"/>
        <w:ind w:left="284" w:firstLine="284"/>
        <w:rPr>
          <w:ins w:id="104" w:author="ZTE" w:date="2023-08-24T14:04:00Z"/>
          <w:del w:id="105" w:author="Samsung" w:date="2023-08-25T13:54:00Z"/>
          <w:i/>
          <w:iCs/>
          <w:color w:val="C00000"/>
        </w:rPr>
      </w:pPr>
      <w:ins w:id="106" w:author="ZTE" w:date="2023-08-24T14:35:00Z">
        <w:del w:id="107" w:author="Samsung" w:date="2023-08-25T13:54:00Z">
          <w:r w:rsidRPr="00057C6F" w:rsidDel="000F4289">
            <w:rPr>
              <w:i/>
              <w:iCs/>
              <w:color w:val="C00000"/>
            </w:rPr>
            <w:delText xml:space="preserve">Editor’s note: </w:delText>
          </w:r>
        </w:del>
        <w:del w:id="108" w:author="Samsung" w:date="2023-08-24T22:05:00Z">
          <w:r w:rsidRPr="008E0C29" w:rsidDel="002564F8">
            <w:rPr>
              <w:i/>
              <w:iCs/>
              <w:color w:val="C00000"/>
            </w:rPr>
            <w:delText>This agreement</w:delText>
          </w:r>
        </w:del>
        <w:del w:id="109" w:author="Samsung" w:date="2023-08-25T13:54:00Z">
          <w:r w:rsidRPr="008E0C29" w:rsidDel="000F4289">
            <w:rPr>
              <w:i/>
              <w:iCs/>
              <w:color w:val="C00000"/>
            </w:rPr>
            <w:delText xml:space="preserve"> can be revisited after RAN2 agreement.</w:delText>
          </w:r>
        </w:del>
      </w:ins>
    </w:p>
    <w:p w14:paraId="1B57B6AB" w14:textId="77777777" w:rsidR="0065008F" w:rsidRPr="00057C6F" w:rsidRDefault="0065008F" w:rsidP="0065008F">
      <w:pPr>
        <w:ind w:left="568" w:hanging="284"/>
      </w:pPr>
      <w:r w:rsidRPr="00057C6F">
        <w:t>4a.</w:t>
      </w:r>
      <w:r w:rsidRPr="00057C6F">
        <w:tab/>
        <w:t xml:space="preserve">The source MN sends the </w:t>
      </w:r>
      <w:proofErr w:type="spellStart"/>
      <w:r w:rsidRPr="00057C6F">
        <w:rPr>
          <w:i/>
          <w:iCs/>
        </w:rPr>
        <w:t>Xn</w:t>
      </w:r>
      <w:proofErr w:type="spellEnd"/>
      <w:r w:rsidRPr="00057C6F">
        <w:rPr>
          <w:i/>
          <w:iCs/>
        </w:rPr>
        <w:t>-U Address Indication</w:t>
      </w:r>
      <w:r w:rsidRPr="00057C6F">
        <w:t xml:space="preserve"> message to the (source) SN. This </w:t>
      </w:r>
      <w:proofErr w:type="spellStart"/>
      <w:r w:rsidRPr="00057C6F">
        <w:rPr>
          <w:i/>
          <w:iCs/>
        </w:rPr>
        <w:t>Xn</w:t>
      </w:r>
      <w:proofErr w:type="spellEnd"/>
      <w:r w:rsidRPr="00057C6F">
        <w:rPr>
          <w:i/>
          <w:iCs/>
        </w:rPr>
        <w:t>-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EDC2D3A" w14:textId="1216A940" w:rsidR="00DA6C07" w:rsidRPr="00DA6C07" w:rsidRDefault="0065008F" w:rsidP="0065008F">
      <w:pPr>
        <w:keepLines/>
        <w:ind w:left="1135" w:hanging="851"/>
      </w:pPr>
      <w:r w:rsidRPr="00057C6F">
        <w:t>NOTE 4a:</w:t>
      </w:r>
      <w:r w:rsidRPr="00057C6F">
        <w:tab/>
        <w:t xml:space="preserve">Separate </w:t>
      </w:r>
      <w:proofErr w:type="spellStart"/>
      <w:r w:rsidRPr="00057C6F">
        <w:t>Xn</w:t>
      </w:r>
      <w:proofErr w:type="spellEnd"/>
      <w:r w:rsidRPr="00057C6F">
        <w:t xml:space="preserve">-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w:t>
      </w:r>
      <w:proofErr w:type="spellStart"/>
      <w:r w:rsidRPr="00057C6F">
        <w:t>Xn</w:t>
      </w:r>
      <w:proofErr w:type="spellEnd"/>
      <w:r w:rsidRPr="00057C6F">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C97E101" w14:textId="77777777" w:rsidR="0065008F" w:rsidRPr="00057C6F" w:rsidRDefault="0065008F" w:rsidP="0065008F">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599FAF7D" w14:textId="77777777" w:rsidR="0065008F" w:rsidRPr="00057C6F" w:rsidRDefault="0065008F" w:rsidP="0065008F">
      <w:pPr>
        <w:ind w:left="568" w:hanging="284"/>
      </w:pPr>
      <w:r w:rsidRPr="00057C6F">
        <w:lastRenderedPageBreak/>
        <w:t>6.</w:t>
      </w:r>
      <w:r w:rsidRPr="00057C6F">
        <w:tab/>
        <w:t>The UE applies the RRC reconfiguration message received in step 5, stores the CHO configuration and replies to the MN with an RRC reconfiguration complete message.</w:t>
      </w:r>
    </w:p>
    <w:p w14:paraId="5E1C3D3A" w14:textId="77777777" w:rsidR="0065008F" w:rsidRPr="00057C6F" w:rsidRDefault="0065008F" w:rsidP="0065008F">
      <w:pPr>
        <w:ind w:left="568" w:hanging="284"/>
        <w:rPr>
          <w:rFonts w:eastAsia="MS Mincho"/>
        </w:rPr>
      </w:pPr>
      <w:r w:rsidRPr="00057C6F">
        <w:t xml:space="preserve">7/8. The UE maintains connection with the source MN and, if the UE is configured with a </w:t>
      </w:r>
      <w:proofErr w:type="spellStart"/>
      <w:r w:rsidRPr="00057C6F">
        <w:t>PSCell</w:t>
      </w:r>
      <w:proofErr w:type="spellEnd"/>
      <w:r w:rsidRPr="00057C6F">
        <w:t xml:space="preserve">, with the source </w:t>
      </w:r>
      <w:proofErr w:type="spellStart"/>
      <w:r w:rsidRPr="00057C6F">
        <w:t>PSCell</w:t>
      </w:r>
      <w:proofErr w:type="spellEnd"/>
      <w:r w:rsidRPr="00057C6F">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sidRPr="00057C6F">
        <w:rPr>
          <w:i/>
        </w:rPr>
        <w:t>RRCReconfigurationComplete</w:t>
      </w:r>
      <w:proofErr w:type="spellEnd"/>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7C65CCB5" w14:textId="77777777" w:rsidR="0065008F" w:rsidRPr="00057C6F" w:rsidRDefault="0065008F" w:rsidP="0065008F">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686B3882" w14:textId="77777777" w:rsidR="0065008F" w:rsidRPr="00057C6F" w:rsidRDefault="0065008F" w:rsidP="0065008F">
      <w:pPr>
        <w:ind w:left="568" w:hanging="284"/>
      </w:pPr>
      <w:r w:rsidRPr="00057C6F">
        <w:t>9.</w:t>
      </w:r>
      <w:r w:rsidRPr="00057C6F">
        <w:tab/>
        <w:t>If configured with bearers requiring SCG radio resources, the UE synchronizes to the (target) SN.</w:t>
      </w:r>
    </w:p>
    <w:p w14:paraId="7463BDB2" w14:textId="77777777" w:rsidR="0065008F" w:rsidRPr="00057C6F" w:rsidRDefault="0065008F" w:rsidP="0065008F">
      <w:pPr>
        <w:keepLines/>
        <w:ind w:left="1135" w:hanging="851"/>
      </w:pPr>
      <w:r w:rsidRPr="00057C6F">
        <w:t>NOTE 6:</w:t>
      </w:r>
      <w:r w:rsidRPr="00057C6F">
        <w:tab/>
        <w:t>The order the UE performs Random Access towards the MN (step 7) and performs the Random Access procedure towards the (target) SN (step 9) is not defined.</w:t>
      </w:r>
    </w:p>
    <w:p w14:paraId="31715A23" w14:textId="77777777" w:rsidR="0065008F" w:rsidRPr="00057C6F" w:rsidRDefault="0065008F" w:rsidP="0065008F">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649BCFF2" w14:textId="296C11FE" w:rsidR="0065008F" w:rsidRDefault="0065008F" w:rsidP="0065008F">
      <w:pPr>
        <w:ind w:left="568" w:hanging="284"/>
        <w:rPr>
          <w:ins w:id="110" w:author="ZTE" w:date="2023-08-24T14:22:00Z"/>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111" w:author="Samsung" w:date="2023-08-24T21:59:00Z">
        <w:r w:rsidR="004016CF">
          <w:t xml:space="preserve"> In CHO with candidate SCG</w:t>
        </w:r>
      </w:ins>
      <w:ins w:id="112" w:author="Samsung" w:date="2023-08-24T22:00:00Z">
        <w:r w:rsidR="004016CF">
          <w:rPr>
            <w:rFonts w:hint="eastAsia"/>
            <w:lang w:eastAsia="zh-CN"/>
          </w:rPr>
          <w:t>(</w:t>
        </w:r>
        <w:r w:rsidR="004016CF">
          <w:rPr>
            <w:lang w:eastAsia="zh-CN"/>
          </w:rPr>
          <w:t xml:space="preserve">s), </w:t>
        </w:r>
      </w:ins>
      <w:ins w:id="113" w:author="Samsung" w:date="2023-08-24T22:02:00Z">
        <w:r w:rsidR="007D3CF4">
          <w:rPr>
            <w:lang w:eastAsia="zh-CN"/>
          </w:rPr>
          <w:t xml:space="preserve">the </w:t>
        </w:r>
      </w:ins>
      <w:ins w:id="114" w:author="Samsung" w:date="2023-08-24T22:00:00Z">
        <w:r w:rsidR="004016CF">
          <w:rPr>
            <w:lang w:eastAsia="zh-CN"/>
          </w:rPr>
          <w:t xml:space="preserve">target SN ID </w:t>
        </w:r>
      </w:ins>
      <w:ins w:id="115" w:author="Samsung" w:date="2023-08-24T22:02:00Z">
        <w:del w:id="116" w:author="Jasmin" w:date="2023-08-25T09:04:00Z">
          <w:r w:rsidR="007D3CF4" w:rsidDel="002C100C">
            <w:rPr>
              <w:lang w:eastAsia="zh-CN"/>
            </w:rPr>
            <w:delText xml:space="preserve">of the target PSCell </w:delText>
          </w:r>
        </w:del>
      </w:ins>
      <w:ins w:id="117" w:author="Samsung" w:date="2023-08-24T22:00:00Z">
        <w:del w:id="118" w:author="Jasmin" w:date="2023-08-25T09:04:00Z">
          <w:r w:rsidR="004016CF" w:rsidDel="002C100C">
            <w:rPr>
              <w:rFonts w:hint="eastAsia"/>
              <w:lang w:eastAsia="zh-CN"/>
            </w:rPr>
            <w:delText>should</w:delText>
          </w:r>
        </w:del>
      </w:ins>
      <w:ins w:id="119" w:author="Jasmin" w:date="2023-08-25T09:04:00Z">
        <w:r w:rsidR="002C100C">
          <w:rPr>
            <w:lang w:eastAsia="zh-CN"/>
          </w:rPr>
          <w:t>may</w:t>
        </w:r>
      </w:ins>
      <w:ins w:id="120" w:author="Samsung" w:date="2023-08-24T22:00:00Z">
        <w:r w:rsidR="004016CF">
          <w:rPr>
            <w:lang w:eastAsia="zh-CN"/>
          </w:rPr>
          <w:t xml:space="preserve"> </w:t>
        </w:r>
      </w:ins>
      <w:ins w:id="121" w:author="Samsung" w:date="2023-08-24T22:04:00Z">
        <w:r w:rsidR="00A147AE">
          <w:rPr>
            <w:lang w:eastAsia="zh-CN"/>
          </w:rPr>
          <w:t xml:space="preserve">also </w:t>
        </w:r>
      </w:ins>
      <w:ins w:id="122" w:author="Samsung" w:date="2023-08-24T22:00:00Z">
        <w:r w:rsidR="004016CF">
          <w:rPr>
            <w:rFonts w:hint="eastAsia"/>
            <w:lang w:eastAsia="zh-CN"/>
          </w:rPr>
          <w:t>be</w:t>
        </w:r>
        <w:r w:rsidR="004016CF">
          <w:rPr>
            <w:lang w:eastAsia="zh-CN"/>
          </w:rPr>
          <w:t xml:space="preserve"> </w:t>
        </w:r>
      </w:ins>
      <w:ins w:id="123" w:author="Samsung" w:date="2023-08-24T22:01:00Z">
        <w:r w:rsidR="004016CF">
          <w:rPr>
            <w:rFonts w:hint="eastAsia"/>
            <w:lang w:eastAsia="zh-CN"/>
          </w:rPr>
          <w:t>included</w:t>
        </w:r>
      </w:ins>
      <w:ins w:id="124" w:author="Samsung" w:date="2023-08-24T22:04:00Z">
        <w:r w:rsidR="00A147AE">
          <w:rPr>
            <w:lang w:eastAsia="zh-CN"/>
          </w:rPr>
          <w:t xml:space="preserve"> </w:t>
        </w:r>
        <w:del w:id="125" w:author="Jasmin" w:date="2023-08-25T09:04:00Z">
          <w:r w:rsidR="00A147AE" w:rsidDel="002C100C">
            <w:rPr>
              <w:lang w:eastAsia="zh-CN"/>
            </w:rPr>
            <w:delText xml:space="preserve">with the </w:delText>
          </w:r>
          <w:r w:rsidR="00A147AE" w:rsidDel="002C100C">
            <w:rPr>
              <w:rFonts w:hint="eastAsia"/>
              <w:lang w:eastAsia="zh-CN"/>
            </w:rPr>
            <w:delText>target</w:delText>
          </w:r>
          <w:r w:rsidR="00A147AE" w:rsidDel="002C100C">
            <w:rPr>
              <w:lang w:eastAsia="zh-CN"/>
            </w:rPr>
            <w:delText xml:space="preserve"> PC</w:delText>
          </w:r>
          <w:r w:rsidR="00A147AE" w:rsidDel="002C100C">
            <w:rPr>
              <w:rFonts w:hint="eastAsia"/>
              <w:lang w:eastAsia="zh-CN"/>
            </w:rPr>
            <w:delText>ell</w:delText>
          </w:r>
          <w:r w:rsidR="00A147AE" w:rsidDel="002C100C">
            <w:rPr>
              <w:lang w:eastAsia="zh-CN"/>
            </w:rPr>
            <w:delText xml:space="preserve"> ID </w:delText>
          </w:r>
        </w:del>
      </w:ins>
      <w:ins w:id="126" w:author="Samsung" w:date="2023-08-24T22:01:00Z">
        <w:r w:rsidR="004016CF">
          <w:rPr>
            <w:rFonts w:hint="eastAsia"/>
            <w:lang w:eastAsia="zh-CN"/>
          </w:rPr>
          <w:t>in</w:t>
        </w:r>
        <w:r w:rsidR="004016CF">
          <w:rPr>
            <w:lang w:eastAsia="zh-CN"/>
          </w:rPr>
          <w:t xml:space="preserve"> </w:t>
        </w:r>
        <w:r w:rsidR="004016CF" w:rsidRPr="00057C6F">
          <w:t xml:space="preserve">the </w:t>
        </w:r>
        <w:r w:rsidR="004016CF" w:rsidRPr="00057C6F">
          <w:rPr>
            <w:i/>
          </w:rPr>
          <w:t>Handover Success</w:t>
        </w:r>
        <w:r w:rsidR="004016CF" w:rsidRPr="00057C6F">
          <w:t xml:space="preserve"> message</w:t>
        </w:r>
      </w:ins>
      <w:ins w:id="127" w:author="Jasmin" w:date="2023-08-25T09:04:00Z">
        <w:r w:rsidR="002C100C">
          <w:t xml:space="preserve"> (</w:t>
        </w:r>
        <w:r w:rsidR="002C100C" w:rsidRPr="002C100C">
          <w:rPr>
            <w:color w:val="FF0000"/>
            <w:rPrChange w:id="128" w:author="Jasmin" w:date="2023-08-25T09:04:00Z">
              <w:rPr/>
            </w:rPrChange>
          </w:rPr>
          <w:t>FFS</w:t>
        </w:r>
        <w:r w:rsidR="002C100C">
          <w:t>)</w:t>
        </w:r>
      </w:ins>
      <w:ins w:id="129" w:author="Samsung" w:date="2023-08-24T22:04:00Z">
        <w:r w:rsidR="00A147AE">
          <w:t>.</w:t>
        </w:r>
      </w:ins>
    </w:p>
    <w:p w14:paraId="039B4661" w14:textId="38B78D05" w:rsidR="008A2F76" w:rsidDel="000F4289" w:rsidRDefault="008A2F76">
      <w:pPr>
        <w:keepLines/>
        <w:ind w:left="1135" w:hanging="851"/>
        <w:rPr>
          <w:ins w:id="130" w:author="ZTE" w:date="2023-08-24T14:29:00Z"/>
          <w:del w:id="131" w:author="Samsung" w:date="2023-08-25T13:55:00Z"/>
        </w:rPr>
        <w:pPrChange w:id="132" w:author="Samsung" w:date="2023-08-24T21:57:00Z">
          <w:pPr>
            <w:pStyle w:val="B11"/>
            <w:numPr>
              <w:numId w:val="38"/>
            </w:numPr>
            <w:spacing w:line="259" w:lineRule="auto"/>
            <w:ind w:left="704" w:hanging="420"/>
          </w:pPr>
        </w:pPrChange>
      </w:pPr>
      <w:ins w:id="133" w:author="ZTE" w:date="2023-08-24T14:22:00Z">
        <w:del w:id="134" w:author="Samsung" w:date="2023-08-25T13:55:00Z">
          <w:r w:rsidDel="000F4289">
            <w:delText>In case of CHO with candidate SCG(</w:delText>
          </w:r>
          <w:r w:rsidRPr="008A2F76" w:rsidDel="000F4289">
            <w:rPr>
              <w:rFonts w:hint="eastAsia"/>
            </w:rPr>
            <w:delText>s)</w:delText>
          </w:r>
          <w:r w:rsidRPr="008A2F76" w:rsidDel="000F4289">
            <w:delText>,</w:delText>
          </w:r>
        </w:del>
      </w:ins>
      <w:ins w:id="135" w:author="ZTE" w:date="2023-08-24T14:23:00Z">
        <w:del w:id="136" w:author="Samsung" w:date="2023-08-25T13:55:00Z">
          <w:r w:rsidRPr="008A2F76" w:rsidDel="000F4289">
            <w:delText xml:space="preserve"> </w:delText>
          </w:r>
          <w:r w:rsidDel="000F4289">
            <w:delText>e</w:delText>
          </w:r>
          <w:r w:rsidRPr="008A2F76" w:rsidDel="000F4289">
            <w:delText xml:space="preserve">nhancement of </w:delText>
          </w:r>
          <w:r w:rsidRPr="00057C6F" w:rsidDel="000F4289">
            <w:rPr>
              <w:i/>
            </w:rPr>
            <w:delText>Handover Success</w:delText>
          </w:r>
          <w:r w:rsidDel="000F4289">
            <w:delText xml:space="preserve"> message conside</w:delText>
          </w:r>
        </w:del>
      </w:ins>
      <w:ins w:id="137" w:author="ZTE" w:date="2023-08-24T14:24:00Z">
        <w:del w:id="138" w:author="Samsung" w:date="2023-08-25T13:55:00Z">
          <w:r w:rsidDel="000F4289">
            <w:delText>r</w:delText>
          </w:r>
        </w:del>
      </w:ins>
      <w:ins w:id="139" w:author="ZTE" w:date="2023-08-24T14:28:00Z">
        <w:del w:id="140" w:author="Samsung" w:date="2023-08-25T13:55:00Z">
          <w:r w:rsidDel="000F4289">
            <w:delText>ing</w:delText>
          </w:r>
        </w:del>
      </w:ins>
      <w:ins w:id="141" w:author="ZTE" w:date="2023-08-24T14:23:00Z">
        <w:del w:id="142" w:author="Samsung" w:date="2023-08-25T13:55:00Z">
          <w:r w:rsidRPr="008A2F76" w:rsidDel="000F4289">
            <w:delText xml:space="preserve"> ea</w:delText>
          </w:r>
          <w:r w:rsidDel="000F4289">
            <w:delText>rly data forwarding, inform</w:delText>
          </w:r>
        </w:del>
      </w:ins>
      <w:ins w:id="143" w:author="ZTE" w:date="2023-08-24T14:28:00Z">
        <w:del w:id="144" w:author="Samsung" w:date="2023-08-25T13:55:00Z">
          <w:r w:rsidDel="000F4289">
            <w:delText>s</w:delText>
          </w:r>
        </w:del>
      </w:ins>
      <w:ins w:id="145" w:author="ZTE" w:date="2023-08-24T14:23:00Z">
        <w:del w:id="146" w:author="Samsung" w:date="2023-08-25T13:55:00Z">
          <w:r w:rsidDel="000F4289">
            <w:delText xml:space="preserve"> </w:delText>
          </w:r>
        </w:del>
      </w:ins>
      <w:ins w:id="147" w:author="ZTE" w:date="2023-08-24T14:24:00Z">
        <w:del w:id="148" w:author="Samsung" w:date="2023-08-25T13:55:00Z">
          <w:r w:rsidDel="000F4289">
            <w:delText xml:space="preserve">source </w:delText>
          </w:r>
        </w:del>
      </w:ins>
      <w:ins w:id="149" w:author="ZTE" w:date="2023-08-24T14:23:00Z">
        <w:del w:id="150" w:author="Samsung" w:date="2023-08-25T13:55:00Z">
          <w:r w:rsidRPr="008A2F76" w:rsidDel="000F4289">
            <w:delText xml:space="preserve">SN which PSCells/T-SN in the </w:delText>
          </w:r>
        </w:del>
      </w:ins>
      <w:ins w:id="151" w:author="ZTE" w:date="2023-08-24T14:25:00Z">
        <w:del w:id="152" w:author="Samsung" w:date="2023-08-25T13:55:00Z">
          <w:r w:rsidRPr="001C1AFE" w:rsidDel="000F4289">
            <w:rPr>
              <w:i/>
            </w:rPr>
            <w:delText>Handover Request Acknowledge</w:delText>
          </w:r>
          <w:r w:rsidDel="000F4289">
            <w:rPr>
              <w:i/>
            </w:rPr>
            <w:delText xml:space="preserve"> </w:delText>
          </w:r>
          <w:r w:rsidRPr="00416786" w:rsidDel="000F4289">
            <w:delText>messag</w:delText>
          </w:r>
        </w:del>
      </w:ins>
      <w:ins w:id="153" w:author="ZTE" w:date="2023-08-24T14:23:00Z">
        <w:del w:id="154" w:author="Samsung" w:date="2023-08-25T13:55:00Z">
          <w:r w:rsidRPr="008A2F76" w:rsidDel="000F4289">
            <w:delText xml:space="preserve"> is selected</w:delText>
          </w:r>
        </w:del>
      </w:ins>
      <w:ins w:id="155" w:author="ZTE" w:date="2023-08-24T14:38:00Z">
        <w:del w:id="156" w:author="Samsung" w:date="2023-08-25T13:55:00Z">
          <w:r w:rsidR="00AF43EC" w:rsidDel="000F4289">
            <w:delText xml:space="preserve"> </w:delText>
          </w:r>
          <w:r w:rsidR="00AF43EC" w:rsidRPr="00AF43EC" w:rsidDel="000F4289">
            <w:delText xml:space="preserve">in the </w:delText>
          </w:r>
          <w:r w:rsidR="00AF43EC" w:rsidRPr="007D7062" w:rsidDel="000F4289">
            <w:rPr>
              <w:i/>
              <w:highlight w:val="yellow"/>
            </w:rPr>
            <w:delText>Handover Success</w:delText>
          </w:r>
          <w:r w:rsidR="00AF43EC" w:rsidRPr="00AF43EC" w:rsidDel="000F4289">
            <w:delText xml:space="preserve"> message</w:delText>
          </w:r>
        </w:del>
      </w:ins>
      <w:ins w:id="157" w:author="ZTE" w:date="2023-08-24T14:23:00Z">
        <w:del w:id="158" w:author="Samsung" w:date="2023-08-25T13:55:00Z">
          <w:r w:rsidRPr="008A2F76" w:rsidDel="000F4289">
            <w:delText>. T-SN ID could be enough.</w:delText>
          </w:r>
        </w:del>
      </w:ins>
    </w:p>
    <w:p w14:paraId="1B2AB931" w14:textId="69C04336" w:rsidR="008A2F76" w:rsidRPr="008E0C29" w:rsidRDefault="00062B2E" w:rsidP="008E0C29">
      <w:pPr>
        <w:pStyle w:val="B11"/>
        <w:spacing w:line="259" w:lineRule="auto"/>
        <w:ind w:firstLine="0"/>
        <w:rPr>
          <w:ins w:id="159" w:author="ZTE" w:date="2023-08-24T14:30:00Z"/>
          <w:i/>
          <w:iCs/>
          <w:color w:val="C00000"/>
        </w:rPr>
      </w:pPr>
      <w:ins w:id="160" w:author="ZTE" w:date="2023-08-24T14:34:00Z">
        <w:r w:rsidRPr="00057C6F">
          <w:rPr>
            <w:i/>
            <w:iCs/>
            <w:color w:val="C00000"/>
          </w:rPr>
          <w:t xml:space="preserve">Editor’s note: </w:t>
        </w:r>
      </w:ins>
      <w:ins w:id="161" w:author="ZTE" w:date="2023-08-24T14:30:00Z">
        <w:r w:rsidR="008A2F76" w:rsidRPr="008E0C29">
          <w:rPr>
            <w:i/>
            <w:iCs/>
            <w:color w:val="C00000"/>
          </w:rPr>
          <w:t xml:space="preserve">Whether transmit </w:t>
        </w:r>
      </w:ins>
      <w:ins w:id="162" w:author="Samsung" w:date="2023-08-25T13:56:00Z">
        <w:r w:rsidR="000F4289">
          <w:rPr>
            <w:i/>
            <w:iCs/>
            <w:color w:val="C00000"/>
          </w:rPr>
          <w:t xml:space="preserve">the target </w:t>
        </w:r>
      </w:ins>
      <w:ins w:id="163" w:author="ZTE" w:date="2023-08-24T14:30:00Z">
        <w:r w:rsidR="008A2F76" w:rsidRPr="008E0C29">
          <w:rPr>
            <w:i/>
            <w:iCs/>
            <w:color w:val="C00000"/>
          </w:rPr>
          <w:t xml:space="preserve">SN ID directly or use the </w:t>
        </w:r>
        <w:proofErr w:type="spellStart"/>
        <w:r w:rsidR="008A2F76" w:rsidRPr="008E0C29">
          <w:rPr>
            <w:i/>
            <w:iCs/>
            <w:color w:val="C00000"/>
          </w:rPr>
          <w:t>PSCell</w:t>
        </w:r>
        <w:proofErr w:type="spellEnd"/>
        <w:r w:rsidR="008A2F76" w:rsidRPr="008E0C29">
          <w:rPr>
            <w:i/>
            <w:iCs/>
            <w:color w:val="C00000"/>
          </w:rPr>
          <w:t xml:space="preserve"> ID (including SN ID) for future proof is FFS.</w:t>
        </w:r>
      </w:ins>
    </w:p>
    <w:p w14:paraId="727DE3B5" w14:textId="037036BB" w:rsidR="00B4673D" w:rsidRPr="008E0C29" w:rsidDel="000F4289" w:rsidRDefault="008A2F76" w:rsidP="008E0C29">
      <w:pPr>
        <w:pStyle w:val="B11"/>
        <w:numPr>
          <w:ilvl w:val="1"/>
          <w:numId w:val="38"/>
        </w:numPr>
        <w:spacing w:line="259" w:lineRule="auto"/>
        <w:rPr>
          <w:del w:id="164" w:author="Samsung" w:date="2023-08-25T13:55:00Z"/>
          <w:i/>
          <w:iCs/>
          <w:color w:val="C00000"/>
        </w:rPr>
      </w:pPr>
      <w:ins w:id="165" w:author="ZTE" w:date="2023-08-24T14:30:00Z">
        <w:del w:id="166" w:author="Samsung" w:date="2023-08-25T13:55:00Z">
          <w:r w:rsidRPr="008E0C29" w:rsidDel="000F4289">
            <w:rPr>
              <w:i/>
              <w:iCs/>
              <w:color w:val="C00000"/>
            </w:rPr>
            <w:delText xml:space="preserve">Option 1. Include T-SN ID in the HO SUCCESS message </w:delText>
          </w:r>
        </w:del>
      </w:ins>
    </w:p>
    <w:p w14:paraId="0A564F7C" w14:textId="5BAC0DEA" w:rsidR="008A2F76" w:rsidRPr="008E0C29" w:rsidDel="000F4289" w:rsidRDefault="008A2F76" w:rsidP="008E0C29">
      <w:pPr>
        <w:pStyle w:val="B11"/>
        <w:numPr>
          <w:ilvl w:val="1"/>
          <w:numId w:val="38"/>
        </w:numPr>
        <w:spacing w:line="259" w:lineRule="auto"/>
        <w:rPr>
          <w:del w:id="167" w:author="Samsung" w:date="2023-08-25T13:55:00Z"/>
          <w:i/>
          <w:iCs/>
          <w:color w:val="C00000"/>
        </w:rPr>
      </w:pPr>
      <w:ins w:id="168" w:author="ZTE" w:date="2023-08-24T14:30:00Z">
        <w:del w:id="169" w:author="Samsung" w:date="2023-08-25T13:55:00Z">
          <w:r w:rsidRPr="008E0C29" w:rsidDel="000F4289">
            <w:rPr>
              <w:i/>
              <w:iCs/>
              <w:color w:val="C00000"/>
            </w:rPr>
            <w:delText>Option 2. Include PSCell ID in the HO SUCCESS message</w:delText>
          </w:r>
        </w:del>
      </w:ins>
    </w:p>
    <w:p w14:paraId="488571F2" w14:textId="77777777" w:rsidR="0065008F" w:rsidRPr="00057C6F" w:rsidRDefault="0065008F" w:rsidP="0065008F">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4271347E" w14:textId="77777777" w:rsidR="0065008F" w:rsidRPr="00057C6F" w:rsidRDefault="0065008F" w:rsidP="0065008F">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0BF7AEFA" w14:textId="77777777" w:rsidR="0065008F" w:rsidRPr="00057C6F" w:rsidRDefault="0065008F" w:rsidP="0065008F">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38006132" w14:textId="77777777" w:rsidR="0065008F" w:rsidRPr="00057C6F" w:rsidRDefault="0065008F" w:rsidP="0065008F">
      <w:pPr>
        <w:ind w:left="568" w:hanging="284"/>
      </w:pPr>
      <w:r w:rsidRPr="00057C6F">
        <w:t xml:space="preserve">12e/f. If the target MN is configured with other candidate </w:t>
      </w:r>
      <w:proofErr w:type="spellStart"/>
      <w:r w:rsidRPr="00057C6F">
        <w:t>PCell</w:t>
      </w:r>
      <w:proofErr w:type="spellEnd"/>
      <w:r w:rsidRPr="00057C6F">
        <w:t xml:space="preserve">(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019D93BC" w14:textId="77777777" w:rsidR="0065008F" w:rsidRPr="00057C6F" w:rsidRDefault="0065008F" w:rsidP="0065008F">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15393B3D" w14:textId="77777777" w:rsidR="0065008F" w:rsidRPr="00057C6F" w:rsidRDefault="0065008F" w:rsidP="0065008F">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4FA23F85" w14:textId="77777777" w:rsidR="0065008F" w:rsidRPr="00057C6F" w:rsidRDefault="0065008F" w:rsidP="0065008F">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1E6BA4AD" w14:textId="77777777" w:rsidR="0065008F" w:rsidRPr="00057C6F" w:rsidRDefault="0065008F" w:rsidP="0065008F">
      <w:pPr>
        <w:ind w:left="568" w:hanging="284"/>
      </w:pPr>
      <w:r w:rsidRPr="00057C6F">
        <w:lastRenderedPageBreak/>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22994A6E" w14:textId="77777777" w:rsidR="0065008F" w:rsidRPr="00057C6F" w:rsidRDefault="0065008F" w:rsidP="0065008F">
      <w:pPr>
        <w:ind w:left="568" w:hanging="284"/>
      </w:pPr>
      <w:r w:rsidRPr="00057C6F">
        <w:t>15.</w:t>
      </w:r>
      <w:r w:rsidRPr="00057C6F">
        <w:tab/>
        <w:t>If applicable, data forwarding takes place from the source side (i.e. source MN or source SN). If the SN is kept, data forwarding may be omitted for the SN terminated bearers or QoS flows kept in the SN.</w:t>
      </w:r>
    </w:p>
    <w:p w14:paraId="6DC91FAC" w14:textId="77777777" w:rsidR="0065008F" w:rsidRPr="00057C6F" w:rsidRDefault="0065008F" w:rsidP="0065008F">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57D0EEC9" w14:textId="77777777" w:rsidR="0065008F" w:rsidRPr="00057C6F" w:rsidRDefault="0065008F" w:rsidP="0065008F">
      <w:pPr>
        <w:keepLines/>
        <w:ind w:left="1135" w:hanging="851"/>
      </w:pPr>
      <w:r w:rsidRPr="00057C6F">
        <w:t>NOTE 8:</w:t>
      </w:r>
      <w:r w:rsidRPr="00057C6F">
        <w:tab/>
        <w:t>If new UL TEIDs of the UPF for SN are included, the target MN performs MN initiated SN Modification procedure to provide them to the SN.</w:t>
      </w:r>
    </w:p>
    <w:p w14:paraId="0565850B" w14:textId="77777777" w:rsidR="0065008F" w:rsidRPr="00057C6F" w:rsidRDefault="0065008F" w:rsidP="0065008F">
      <w:pPr>
        <w:ind w:left="568" w:hanging="284"/>
      </w:pPr>
      <w:r w:rsidRPr="00057C6F">
        <w:t>20.</w:t>
      </w:r>
      <w:r w:rsidRPr="00057C6F">
        <w:tab/>
        <w:t>The target MN initiates the UE Context Release procedure towards the source MN.</w:t>
      </w:r>
    </w:p>
    <w:p w14:paraId="22AD9951" w14:textId="77777777" w:rsidR="0065008F" w:rsidRPr="00057C6F" w:rsidRDefault="0065008F" w:rsidP="0065008F">
      <w:pPr>
        <w:ind w:left="568" w:hanging="284"/>
      </w:pPr>
      <w:r w:rsidRPr="00057C6F">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p w14:paraId="78DF733E" w14:textId="77777777" w:rsidR="0065008F" w:rsidRPr="002854BA" w:rsidRDefault="0065008F" w:rsidP="0065008F">
      <w:pPr>
        <w:jc w:val="center"/>
        <w:rPr>
          <w:b/>
          <w:noProof/>
          <w:color w:val="FF0000"/>
          <w:lang w:eastAsia="zh-CN"/>
        </w:rPr>
      </w:pPr>
      <w:r w:rsidRPr="00F7790D">
        <w:rPr>
          <w:b/>
          <w:noProof/>
          <w:color w:val="FF0000"/>
          <w:highlight w:val="yellow"/>
          <w:lang w:eastAsia="zh-CN"/>
        </w:rPr>
        <w:t>--------------------------------------------------------- the end of change -------------------------------------------------------------</w:t>
      </w:r>
      <w:bookmarkEnd w:id="0"/>
      <w:bookmarkEnd w:id="1"/>
      <w:bookmarkEnd w:id="2"/>
      <w:bookmarkEnd w:id="3"/>
      <w:bookmarkEnd w:id="4"/>
      <w:bookmarkEnd w:id="5"/>
      <w:bookmarkEnd w:id="6"/>
    </w:p>
    <w:sectPr w:rsidR="0065008F" w:rsidRPr="002854BA" w:rsidSect="007C56B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Samsung" w:date="2023-08-24T22:10:00Z" w:initials="SS">
    <w:p w14:paraId="2A40A45E" w14:textId="26264D09" w:rsidR="004E45B4" w:rsidRPr="004E45B4" w:rsidRDefault="004E45B4">
      <w:pPr>
        <w:pStyle w:val="CommentText"/>
      </w:pPr>
      <w:r>
        <w:rPr>
          <w:rStyle w:val="CommentReference"/>
        </w:rPr>
        <w:annotationRef/>
      </w:r>
      <w:r w:rsidRPr="001D24D7">
        <w:rPr>
          <w:rFonts w:eastAsia="SimSun"/>
          <w:lang w:val="en-US" w:eastAsia="zh-CN"/>
        </w:rPr>
        <w:t>“maximum number of Conditional reconfigurations to prepare”</w:t>
      </w:r>
      <w:r>
        <w:rPr>
          <w:rFonts w:eastAsia="SimSun"/>
          <w:lang w:val="en-US" w:eastAsia="zh-CN"/>
        </w:rPr>
        <w:t>-&gt;</w:t>
      </w:r>
      <w:r w:rsidRPr="00AE3C11">
        <w:rPr>
          <w:rFonts w:eastAsia="SimSun"/>
          <w:lang w:val="en-US" w:eastAsia="zh-CN"/>
        </w:rPr>
        <w:t xml:space="preserve"> </w:t>
      </w:r>
      <w:r w:rsidRPr="00AE3C11">
        <w:rPr>
          <w:rFonts w:eastAsia="SimSun" w:hint="eastAsia"/>
          <w:lang w:val="en-US" w:eastAsia="zh-CN"/>
        </w:rPr>
        <w:t>t</w:t>
      </w:r>
      <w:r w:rsidRPr="00AE3C11">
        <w:rPr>
          <w:rFonts w:eastAsia="SimSun"/>
          <w:lang w:val="en-US" w:eastAsia="zh-CN"/>
        </w:rPr>
        <w:t>he maximum number of conditional reconfigurations to prepare</w:t>
      </w:r>
      <w:r w:rsidRPr="00AE3C11">
        <w:rPr>
          <w:rStyle w:val="CommentReference"/>
        </w:rPr>
        <w:annotationRef/>
      </w:r>
    </w:p>
  </w:comment>
  <w:comment w:id="55" w:author="Nokia" w:date="2023-08-25T08:48:00Z" w:initials="Nok">
    <w:p w14:paraId="05C28528" w14:textId="77777777" w:rsidR="00A44B5E" w:rsidRDefault="00A44B5E" w:rsidP="00C666EA">
      <w:pPr>
        <w:pStyle w:val="CommentText"/>
      </w:pPr>
      <w:r>
        <w:rPr>
          <w:rStyle w:val="CommentReference"/>
        </w:rPr>
        <w:annotationRef/>
      </w:r>
      <w:r>
        <w:rPr>
          <w:lang w:val="pl-PL"/>
        </w:rPr>
        <w:t>This is existing IE in the CPA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40A45E" w15:done="0"/>
  <w15:commentEx w15:paraId="05C285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2E979" w16cex:dateUtc="2023-08-25T06: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40A45E" w16cid:durableId="2892E917"/>
  <w16cid:commentId w16cid:paraId="05C28528" w16cid:durableId="2892E9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89F7F" w14:textId="77777777" w:rsidR="00CA547D" w:rsidRDefault="00CA547D" w:rsidP="0087793F">
      <w:pPr>
        <w:spacing w:after="0"/>
      </w:pPr>
      <w:r>
        <w:separator/>
      </w:r>
    </w:p>
  </w:endnote>
  <w:endnote w:type="continuationSeparator" w:id="0">
    <w:p w14:paraId="01C96157" w14:textId="77777777" w:rsidR="00CA547D" w:rsidRDefault="00CA547D" w:rsidP="008779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Microsoft YaHei"/>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Yu Gothic"/>
    <w:panose1 w:val="02020609040205080304"/>
    <w:charset w:val="80"/>
    <w:family w:val="roma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Arial Unicode MS"/>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Microsoft YaHei"/>
    <w:panose1 w:val="02010600030101010101"/>
    <w:charset w:val="86"/>
    <w:family w:val="modern"/>
    <w:pitch w:val="fixed"/>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Latha">
    <w:panose1 w:val="02000400000000000000"/>
    <w:charset w:val="01"/>
    <w:family w:val="roman"/>
    <w:notTrueType/>
    <w:pitch w:val="variable"/>
    <w:sig w:usb0="00040000" w:usb1="00000000" w:usb2="00000000" w:usb3="00000000" w:csb0="00000000"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3949FC" w14:textId="77777777" w:rsidR="00CA547D" w:rsidRDefault="00CA547D" w:rsidP="0087793F">
      <w:pPr>
        <w:spacing w:after="0"/>
      </w:pPr>
      <w:r>
        <w:separator/>
      </w:r>
    </w:p>
  </w:footnote>
  <w:footnote w:type="continuationSeparator" w:id="0">
    <w:p w14:paraId="043B8FD0" w14:textId="77777777" w:rsidR="00CA547D" w:rsidRDefault="00CA547D" w:rsidP="008779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9"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돋움체" w:hAnsi="돋움체" w:cs="돋움체"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3"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4"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16cid:durableId="226847468">
    <w:abstractNumId w:val="10"/>
  </w:num>
  <w:num w:numId="2" w16cid:durableId="1698390007">
    <w:abstractNumId w:val="28"/>
  </w:num>
  <w:num w:numId="3" w16cid:durableId="1588690043">
    <w:abstractNumId w:val="25"/>
  </w:num>
  <w:num w:numId="4" w16cid:durableId="1813937056">
    <w:abstractNumId w:val="8"/>
  </w:num>
  <w:num w:numId="5" w16cid:durableId="1920014223">
    <w:abstractNumId w:val="0"/>
    <w:lvlOverride w:ilvl="0">
      <w:startOverride w:val="1"/>
    </w:lvlOverride>
  </w:num>
  <w:num w:numId="6" w16cid:durableId="824934256">
    <w:abstractNumId w:val="6"/>
    <w:lvlOverride w:ilvl="0">
      <w:startOverride w:val="1"/>
    </w:lvlOverride>
  </w:num>
  <w:num w:numId="7" w16cid:durableId="213798689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25508501">
    <w:abstractNumId w:val="22"/>
  </w:num>
  <w:num w:numId="9" w16cid:durableId="4525826">
    <w:abstractNumId w:val="38"/>
  </w:num>
  <w:num w:numId="10" w16cid:durableId="455757380">
    <w:abstractNumId w:val="23"/>
  </w:num>
  <w:num w:numId="11" w16cid:durableId="834733094">
    <w:abstractNumId w:val="16"/>
    <w:lvlOverride w:ilvl="0">
      <w:startOverride w:val="1"/>
    </w:lvlOverride>
  </w:num>
  <w:num w:numId="12" w16cid:durableId="29186355">
    <w:abstractNumId w:val="36"/>
  </w:num>
  <w:num w:numId="13" w16cid:durableId="2041589352">
    <w:abstractNumId w:val="30"/>
  </w:num>
  <w:num w:numId="14" w16cid:durableId="66004379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05226742">
    <w:abstractNumId w:val="12"/>
  </w:num>
  <w:num w:numId="16" w16cid:durableId="1219784985">
    <w:abstractNumId w:val="1"/>
  </w:num>
  <w:num w:numId="17" w16cid:durableId="48773649">
    <w:abstractNumId w:val="3"/>
  </w:num>
  <w:num w:numId="18" w16cid:durableId="810636553">
    <w:abstractNumId w:val="35"/>
  </w:num>
  <w:num w:numId="19" w16cid:durableId="1388098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1629169">
    <w:abstractNumId w:val="37"/>
  </w:num>
  <w:num w:numId="21" w16cid:durableId="1956255045">
    <w:abstractNumId w:val="18"/>
    <w:lvlOverride w:ilvl="0">
      <w:startOverride w:val="1"/>
    </w:lvlOverride>
  </w:num>
  <w:num w:numId="22" w16cid:durableId="930508035">
    <w:abstractNumId w:val="13"/>
  </w:num>
  <w:num w:numId="23" w16cid:durableId="465898801">
    <w:abstractNumId w:val="15"/>
  </w:num>
  <w:num w:numId="24" w16cid:durableId="488405387">
    <w:abstractNumId w:val="14"/>
  </w:num>
  <w:num w:numId="25" w16cid:durableId="379287150">
    <w:abstractNumId w:val="17"/>
  </w:num>
  <w:num w:numId="26" w16cid:durableId="1999074387">
    <w:abstractNumId w:val="21"/>
  </w:num>
  <w:num w:numId="27" w16cid:durableId="815028161">
    <w:abstractNumId w:val="32"/>
  </w:num>
  <w:num w:numId="28" w16cid:durableId="756749850">
    <w:abstractNumId w:val="27"/>
  </w:num>
  <w:num w:numId="29" w16cid:durableId="573398142">
    <w:abstractNumId w:val="11"/>
  </w:num>
  <w:num w:numId="30" w16cid:durableId="390999754">
    <w:abstractNumId w:val="7"/>
  </w:num>
  <w:num w:numId="31" w16cid:durableId="1148477610">
    <w:abstractNumId w:val="26"/>
  </w:num>
  <w:num w:numId="32" w16cid:durableId="342318292">
    <w:abstractNumId w:val="31"/>
  </w:num>
  <w:num w:numId="33" w16cid:durableId="2116168461">
    <w:abstractNumId w:val="29"/>
  </w:num>
  <w:num w:numId="34" w16cid:durableId="534736023">
    <w:abstractNumId w:val="33"/>
  </w:num>
  <w:num w:numId="35" w16cid:durableId="338186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68641726">
    <w:abstractNumId w:val="4"/>
  </w:num>
  <w:num w:numId="37" w16cid:durableId="32461930">
    <w:abstractNumId w:val="5"/>
  </w:num>
  <w:num w:numId="38" w16cid:durableId="1741902526">
    <w:abstractNumId w:val="2"/>
  </w:num>
  <w:num w:numId="39" w16cid:durableId="46223004">
    <w:abstractNumId w:val="34"/>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min">
    <w15:presenceInfo w15:providerId="AD" w15:userId="S-1-5-21-2543426832-1914326140-3112152631-2777978"/>
  </w15:person>
  <w15:person w15:author="Nokia">
    <w15:presenceInfo w15:providerId="None" w15:userId="Nokia"/>
  </w15:person>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2B2E"/>
    <w:rsid w:val="0006342D"/>
    <w:rsid w:val="0006578E"/>
    <w:rsid w:val="00065F8C"/>
    <w:rsid w:val="00066A40"/>
    <w:rsid w:val="0007010B"/>
    <w:rsid w:val="0007031F"/>
    <w:rsid w:val="0007073D"/>
    <w:rsid w:val="00070B31"/>
    <w:rsid w:val="000715F0"/>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ED"/>
    <w:rsid w:val="00092A2A"/>
    <w:rsid w:val="00092ABC"/>
    <w:rsid w:val="00092E11"/>
    <w:rsid w:val="0009319D"/>
    <w:rsid w:val="00093EF8"/>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BCE"/>
    <w:rsid w:val="000E5E0A"/>
    <w:rsid w:val="000E6E18"/>
    <w:rsid w:val="000E7F11"/>
    <w:rsid w:val="000F0BF8"/>
    <w:rsid w:val="000F1713"/>
    <w:rsid w:val="000F1F3F"/>
    <w:rsid w:val="000F223F"/>
    <w:rsid w:val="000F3178"/>
    <w:rsid w:val="000F4289"/>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003D"/>
    <w:rsid w:val="00141EB0"/>
    <w:rsid w:val="00143095"/>
    <w:rsid w:val="00143429"/>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CB4"/>
    <w:rsid w:val="00177F40"/>
    <w:rsid w:val="00181292"/>
    <w:rsid w:val="00182058"/>
    <w:rsid w:val="00182325"/>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0FFC"/>
    <w:rsid w:val="001C1AFE"/>
    <w:rsid w:val="001C209E"/>
    <w:rsid w:val="001C20D7"/>
    <w:rsid w:val="001C259A"/>
    <w:rsid w:val="001C3A4E"/>
    <w:rsid w:val="001C69C7"/>
    <w:rsid w:val="001C75DB"/>
    <w:rsid w:val="001C7694"/>
    <w:rsid w:val="001D044F"/>
    <w:rsid w:val="001D04F3"/>
    <w:rsid w:val="001D0998"/>
    <w:rsid w:val="001D14BE"/>
    <w:rsid w:val="001D24D7"/>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5FBF"/>
    <w:rsid w:val="001F613D"/>
    <w:rsid w:val="001F7871"/>
    <w:rsid w:val="00200165"/>
    <w:rsid w:val="002004D8"/>
    <w:rsid w:val="002006A2"/>
    <w:rsid w:val="0020083D"/>
    <w:rsid w:val="00200B0F"/>
    <w:rsid w:val="002016D5"/>
    <w:rsid w:val="00201BEE"/>
    <w:rsid w:val="00203C52"/>
    <w:rsid w:val="00204221"/>
    <w:rsid w:val="002044D1"/>
    <w:rsid w:val="002053AC"/>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5D15"/>
    <w:rsid w:val="00226143"/>
    <w:rsid w:val="00226B7D"/>
    <w:rsid w:val="00226CD1"/>
    <w:rsid w:val="00230561"/>
    <w:rsid w:val="00230D47"/>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39ED"/>
    <w:rsid w:val="002554B5"/>
    <w:rsid w:val="0025579A"/>
    <w:rsid w:val="002564F8"/>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7F2"/>
    <w:rsid w:val="002A0A75"/>
    <w:rsid w:val="002A0FB5"/>
    <w:rsid w:val="002A2D3B"/>
    <w:rsid w:val="002A2D64"/>
    <w:rsid w:val="002A2F7F"/>
    <w:rsid w:val="002A3220"/>
    <w:rsid w:val="002A34CD"/>
    <w:rsid w:val="002A3758"/>
    <w:rsid w:val="002A477A"/>
    <w:rsid w:val="002A4804"/>
    <w:rsid w:val="002A4B25"/>
    <w:rsid w:val="002A54E4"/>
    <w:rsid w:val="002A6C32"/>
    <w:rsid w:val="002A6C69"/>
    <w:rsid w:val="002A6EB6"/>
    <w:rsid w:val="002A7625"/>
    <w:rsid w:val="002A7814"/>
    <w:rsid w:val="002A7D15"/>
    <w:rsid w:val="002A7F9F"/>
    <w:rsid w:val="002B0BB8"/>
    <w:rsid w:val="002B1005"/>
    <w:rsid w:val="002B19A1"/>
    <w:rsid w:val="002B3534"/>
    <w:rsid w:val="002B3EE1"/>
    <w:rsid w:val="002B40DA"/>
    <w:rsid w:val="002B4C50"/>
    <w:rsid w:val="002B5195"/>
    <w:rsid w:val="002B5741"/>
    <w:rsid w:val="002B5FB1"/>
    <w:rsid w:val="002C100C"/>
    <w:rsid w:val="002C1C7D"/>
    <w:rsid w:val="002C1D93"/>
    <w:rsid w:val="002C291D"/>
    <w:rsid w:val="002C3182"/>
    <w:rsid w:val="002C37C5"/>
    <w:rsid w:val="002C3B09"/>
    <w:rsid w:val="002C3D30"/>
    <w:rsid w:val="002C4F11"/>
    <w:rsid w:val="002C5370"/>
    <w:rsid w:val="002C546E"/>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70C"/>
    <w:rsid w:val="003219B9"/>
    <w:rsid w:val="00321F25"/>
    <w:rsid w:val="00322646"/>
    <w:rsid w:val="00325F9B"/>
    <w:rsid w:val="00327789"/>
    <w:rsid w:val="00327808"/>
    <w:rsid w:val="00327CCA"/>
    <w:rsid w:val="00330430"/>
    <w:rsid w:val="0033266C"/>
    <w:rsid w:val="0033267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64E1"/>
    <w:rsid w:val="00356589"/>
    <w:rsid w:val="0035777D"/>
    <w:rsid w:val="0036027F"/>
    <w:rsid w:val="003609EF"/>
    <w:rsid w:val="00360F61"/>
    <w:rsid w:val="00361230"/>
    <w:rsid w:val="0036124C"/>
    <w:rsid w:val="0036156E"/>
    <w:rsid w:val="0036166F"/>
    <w:rsid w:val="0036231A"/>
    <w:rsid w:val="003641B1"/>
    <w:rsid w:val="00364E97"/>
    <w:rsid w:val="003654A4"/>
    <w:rsid w:val="003657E3"/>
    <w:rsid w:val="00366C22"/>
    <w:rsid w:val="00366CCF"/>
    <w:rsid w:val="00367977"/>
    <w:rsid w:val="003704B8"/>
    <w:rsid w:val="00370750"/>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34DB"/>
    <w:rsid w:val="00383DE7"/>
    <w:rsid w:val="003840B0"/>
    <w:rsid w:val="00384B02"/>
    <w:rsid w:val="00385DE1"/>
    <w:rsid w:val="0038680B"/>
    <w:rsid w:val="00386F41"/>
    <w:rsid w:val="003871AE"/>
    <w:rsid w:val="00390903"/>
    <w:rsid w:val="00391073"/>
    <w:rsid w:val="003914EB"/>
    <w:rsid w:val="00392C7B"/>
    <w:rsid w:val="00393BCE"/>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B35"/>
    <w:rsid w:val="003C7D21"/>
    <w:rsid w:val="003D00F3"/>
    <w:rsid w:val="003D0C93"/>
    <w:rsid w:val="003D2436"/>
    <w:rsid w:val="003D4E7F"/>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567"/>
    <w:rsid w:val="003F4FBB"/>
    <w:rsid w:val="003F5FDC"/>
    <w:rsid w:val="004005E9"/>
    <w:rsid w:val="00400BFF"/>
    <w:rsid w:val="004016CF"/>
    <w:rsid w:val="00401D6F"/>
    <w:rsid w:val="00401DA4"/>
    <w:rsid w:val="004024E2"/>
    <w:rsid w:val="00403DE7"/>
    <w:rsid w:val="00403FBF"/>
    <w:rsid w:val="00404CE9"/>
    <w:rsid w:val="004057AD"/>
    <w:rsid w:val="004057B2"/>
    <w:rsid w:val="00405B47"/>
    <w:rsid w:val="00405F89"/>
    <w:rsid w:val="0040627B"/>
    <w:rsid w:val="0040797B"/>
    <w:rsid w:val="004101F3"/>
    <w:rsid w:val="00410369"/>
    <w:rsid w:val="00410371"/>
    <w:rsid w:val="00410751"/>
    <w:rsid w:val="00410EC2"/>
    <w:rsid w:val="00410FD6"/>
    <w:rsid w:val="00411C7C"/>
    <w:rsid w:val="004127D2"/>
    <w:rsid w:val="00412910"/>
    <w:rsid w:val="0041293F"/>
    <w:rsid w:val="004144F5"/>
    <w:rsid w:val="00414650"/>
    <w:rsid w:val="00414963"/>
    <w:rsid w:val="0041539D"/>
    <w:rsid w:val="00416786"/>
    <w:rsid w:val="004168D4"/>
    <w:rsid w:val="00416E51"/>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345B2"/>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20FB"/>
    <w:rsid w:val="00462626"/>
    <w:rsid w:val="0046424E"/>
    <w:rsid w:val="00465CDD"/>
    <w:rsid w:val="00467A41"/>
    <w:rsid w:val="00467C9B"/>
    <w:rsid w:val="004702BA"/>
    <w:rsid w:val="00470A68"/>
    <w:rsid w:val="00470CA3"/>
    <w:rsid w:val="0047117A"/>
    <w:rsid w:val="0047144D"/>
    <w:rsid w:val="00471646"/>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0BE3"/>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D0F6C"/>
    <w:rsid w:val="004D11EB"/>
    <w:rsid w:val="004D1C37"/>
    <w:rsid w:val="004D1EA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45B4"/>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35FC"/>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628"/>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784"/>
    <w:rsid w:val="005D5B7B"/>
    <w:rsid w:val="005D7EF0"/>
    <w:rsid w:val="005E1B74"/>
    <w:rsid w:val="005E2545"/>
    <w:rsid w:val="005E2C44"/>
    <w:rsid w:val="005E442D"/>
    <w:rsid w:val="005E48C6"/>
    <w:rsid w:val="005E4E6C"/>
    <w:rsid w:val="005E5CEE"/>
    <w:rsid w:val="005E6765"/>
    <w:rsid w:val="005E6B1F"/>
    <w:rsid w:val="005E74D1"/>
    <w:rsid w:val="005E7A83"/>
    <w:rsid w:val="005F0271"/>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51A4"/>
    <w:rsid w:val="00675458"/>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75FF"/>
    <w:rsid w:val="006A7B0E"/>
    <w:rsid w:val="006B0451"/>
    <w:rsid w:val="006B0F52"/>
    <w:rsid w:val="006B1255"/>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38BF"/>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53D"/>
    <w:rsid w:val="0070603F"/>
    <w:rsid w:val="00706C46"/>
    <w:rsid w:val="007070C4"/>
    <w:rsid w:val="00707852"/>
    <w:rsid w:val="00707B03"/>
    <w:rsid w:val="00707E23"/>
    <w:rsid w:val="00707F15"/>
    <w:rsid w:val="00710746"/>
    <w:rsid w:val="00710A3C"/>
    <w:rsid w:val="00713B12"/>
    <w:rsid w:val="007155E5"/>
    <w:rsid w:val="00716452"/>
    <w:rsid w:val="007174F5"/>
    <w:rsid w:val="00717533"/>
    <w:rsid w:val="00717944"/>
    <w:rsid w:val="00717D98"/>
    <w:rsid w:val="00722318"/>
    <w:rsid w:val="00722BBB"/>
    <w:rsid w:val="00723AB7"/>
    <w:rsid w:val="007243D5"/>
    <w:rsid w:val="00724CE8"/>
    <w:rsid w:val="00724D9F"/>
    <w:rsid w:val="00725BA9"/>
    <w:rsid w:val="00725D49"/>
    <w:rsid w:val="00725EFE"/>
    <w:rsid w:val="00727066"/>
    <w:rsid w:val="00730820"/>
    <w:rsid w:val="007308DD"/>
    <w:rsid w:val="00732088"/>
    <w:rsid w:val="00732AB5"/>
    <w:rsid w:val="007349BD"/>
    <w:rsid w:val="007356EB"/>
    <w:rsid w:val="00735EFC"/>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74C"/>
    <w:rsid w:val="007549B4"/>
    <w:rsid w:val="00754C33"/>
    <w:rsid w:val="00755A9D"/>
    <w:rsid w:val="0075629C"/>
    <w:rsid w:val="007562A8"/>
    <w:rsid w:val="007569D1"/>
    <w:rsid w:val="007607FC"/>
    <w:rsid w:val="00761747"/>
    <w:rsid w:val="00763028"/>
    <w:rsid w:val="0076408B"/>
    <w:rsid w:val="007646A1"/>
    <w:rsid w:val="0076483F"/>
    <w:rsid w:val="007648C1"/>
    <w:rsid w:val="00764E91"/>
    <w:rsid w:val="00764F63"/>
    <w:rsid w:val="0076528D"/>
    <w:rsid w:val="00765C09"/>
    <w:rsid w:val="00765E81"/>
    <w:rsid w:val="00770538"/>
    <w:rsid w:val="00771F85"/>
    <w:rsid w:val="007728F8"/>
    <w:rsid w:val="00772ECE"/>
    <w:rsid w:val="0077381E"/>
    <w:rsid w:val="00773A4C"/>
    <w:rsid w:val="00775F4A"/>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78BD"/>
    <w:rsid w:val="007A7C95"/>
    <w:rsid w:val="007B0826"/>
    <w:rsid w:val="007B0B0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32E0"/>
    <w:rsid w:val="007C44CE"/>
    <w:rsid w:val="007C56B8"/>
    <w:rsid w:val="007C64BA"/>
    <w:rsid w:val="007C64E1"/>
    <w:rsid w:val="007C6625"/>
    <w:rsid w:val="007C71A3"/>
    <w:rsid w:val="007C72B1"/>
    <w:rsid w:val="007C73A5"/>
    <w:rsid w:val="007D1259"/>
    <w:rsid w:val="007D23CA"/>
    <w:rsid w:val="007D2E00"/>
    <w:rsid w:val="007D3601"/>
    <w:rsid w:val="007D3CF4"/>
    <w:rsid w:val="007D41BB"/>
    <w:rsid w:val="007D44A4"/>
    <w:rsid w:val="007D4B44"/>
    <w:rsid w:val="007D5114"/>
    <w:rsid w:val="007D5BBA"/>
    <w:rsid w:val="007D5DCB"/>
    <w:rsid w:val="007D6A07"/>
    <w:rsid w:val="007D6BFE"/>
    <w:rsid w:val="007D6DE6"/>
    <w:rsid w:val="007D6ECC"/>
    <w:rsid w:val="007D7062"/>
    <w:rsid w:val="007D708F"/>
    <w:rsid w:val="007E0C7D"/>
    <w:rsid w:val="007E0DCB"/>
    <w:rsid w:val="007E158A"/>
    <w:rsid w:val="007E22AE"/>
    <w:rsid w:val="007E39D9"/>
    <w:rsid w:val="007E4A9A"/>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5CE"/>
    <w:rsid w:val="008128A9"/>
    <w:rsid w:val="00812E62"/>
    <w:rsid w:val="00813103"/>
    <w:rsid w:val="00813270"/>
    <w:rsid w:val="008138AD"/>
    <w:rsid w:val="008139A1"/>
    <w:rsid w:val="00813E58"/>
    <w:rsid w:val="00813F66"/>
    <w:rsid w:val="00814142"/>
    <w:rsid w:val="0081581C"/>
    <w:rsid w:val="00815A85"/>
    <w:rsid w:val="00815D21"/>
    <w:rsid w:val="00816408"/>
    <w:rsid w:val="00816D1F"/>
    <w:rsid w:val="00817AE7"/>
    <w:rsid w:val="00817E49"/>
    <w:rsid w:val="0082075A"/>
    <w:rsid w:val="00820EC3"/>
    <w:rsid w:val="00822056"/>
    <w:rsid w:val="0082233D"/>
    <w:rsid w:val="00822F0D"/>
    <w:rsid w:val="008235CE"/>
    <w:rsid w:val="00823AFF"/>
    <w:rsid w:val="0082512E"/>
    <w:rsid w:val="0082523F"/>
    <w:rsid w:val="00825AE0"/>
    <w:rsid w:val="0082650F"/>
    <w:rsid w:val="00826C08"/>
    <w:rsid w:val="00826E03"/>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5078"/>
    <w:rsid w:val="00845636"/>
    <w:rsid w:val="00845AF6"/>
    <w:rsid w:val="00846859"/>
    <w:rsid w:val="00847439"/>
    <w:rsid w:val="00850220"/>
    <w:rsid w:val="0085136C"/>
    <w:rsid w:val="00851EBE"/>
    <w:rsid w:val="00852033"/>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76A5"/>
    <w:rsid w:val="008778B0"/>
    <w:rsid w:val="0087793F"/>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002"/>
    <w:rsid w:val="00895246"/>
    <w:rsid w:val="00896683"/>
    <w:rsid w:val="00897B1A"/>
    <w:rsid w:val="008A01F0"/>
    <w:rsid w:val="008A0BD1"/>
    <w:rsid w:val="008A0D7E"/>
    <w:rsid w:val="008A10E9"/>
    <w:rsid w:val="008A132F"/>
    <w:rsid w:val="008A2938"/>
    <w:rsid w:val="008A2F76"/>
    <w:rsid w:val="008A3B02"/>
    <w:rsid w:val="008A3CB7"/>
    <w:rsid w:val="008A45A6"/>
    <w:rsid w:val="008A6D6B"/>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DFD"/>
    <w:rsid w:val="008E0AF7"/>
    <w:rsid w:val="008E0C29"/>
    <w:rsid w:val="008E2B74"/>
    <w:rsid w:val="008E2D0E"/>
    <w:rsid w:val="008E2DD7"/>
    <w:rsid w:val="008E3078"/>
    <w:rsid w:val="008E317A"/>
    <w:rsid w:val="008E4166"/>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38A"/>
    <w:rsid w:val="0093386C"/>
    <w:rsid w:val="009340B2"/>
    <w:rsid w:val="00934AC1"/>
    <w:rsid w:val="0093536D"/>
    <w:rsid w:val="00935B27"/>
    <w:rsid w:val="00936821"/>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2F7E"/>
    <w:rsid w:val="00953153"/>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367E"/>
    <w:rsid w:val="009B38B1"/>
    <w:rsid w:val="009B4354"/>
    <w:rsid w:val="009B4629"/>
    <w:rsid w:val="009B5C0E"/>
    <w:rsid w:val="009B7481"/>
    <w:rsid w:val="009B7877"/>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442D"/>
    <w:rsid w:val="009D5140"/>
    <w:rsid w:val="009D536D"/>
    <w:rsid w:val="009D618F"/>
    <w:rsid w:val="009D6BA1"/>
    <w:rsid w:val="009D70D8"/>
    <w:rsid w:val="009E025C"/>
    <w:rsid w:val="009E096A"/>
    <w:rsid w:val="009E101D"/>
    <w:rsid w:val="009E1DCB"/>
    <w:rsid w:val="009E3297"/>
    <w:rsid w:val="009E32E9"/>
    <w:rsid w:val="009E3E39"/>
    <w:rsid w:val="009E3E73"/>
    <w:rsid w:val="009E4F97"/>
    <w:rsid w:val="009E5708"/>
    <w:rsid w:val="009E5ED9"/>
    <w:rsid w:val="009E686F"/>
    <w:rsid w:val="009E7EA2"/>
    <w:rsid w:val="009F0247"/>
    <w:rsid w:val="009F1C57"/>
    <w:rsid w:val="009F1E92"/>
    <w:rsid w:val="009F1EE1"/>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47A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C85"/>
    <w:rsid w:val="00A319B5"/>
    <w:rsid w:val="00A3243A"/>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5E"/>
    <w:rsid w:val="00A44BF2"/>
    <w:rsid w:val="00A44FFF"/>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5B28"/>
    <w:rsid w:val="00A7671C"/>
    <w:rsid w:val="00A77C12"/>
    <w:rsid w:val="00A77F91"/>
    <w:rsid w:val="00A802E1"/>
    <w:rsid w:val="00A8264D"/>
    <w:rsid w:val="00A82CA0"/>
    <w:rsid w:val="00A82E21"/>
    <w:rsid w:val="00A82E75"/>
    <w:rsid w:val="00A8324A"/>
    <w:rsid w:val="00A83766"/>
    <w:rsid w:val="00A84B02"/>
    <w:rsid w:val="00A91ACB"/>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C4E"/>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78C"/>
    <w:rsid w:val="00AE3C11"/>
    <w:rsid w:val="00AE407F"/>
    <w:rsid w:val="00AE6495"/>
    <w:rsid w:val="00AE64DD"/>
    <w:rsid w:val="00AE6BC1"/>
    <w:rsid w:val="00AF05F9"/>
    <w:rsid w:val="00AF12D5"/>
    <w:rsid w:val="00AF37A5"/>
    <w:rsid w:val="00AF43EC"/>
    <w:rsid w:val="00AF4DE2"/>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EE9"/>
    <w:rsid w:val="00B12AF5"/>
    <w:rsid w:val="00B131A2"/>
    <w:rsid w:val="00B1481F"/>
    <w:rsid w:val="00B14FF7"/>
    <w:rsid w:val="00B165FD"/>
    <w:rsid w:val="00B20E4C"/>
    <w:rsid w:val="00B2292F"/>
    <w:rsid w:val="00B23052"/>
    <w:rsid w:val="00B23B1F"/>
    <w:rsid w:val="00B258BB"/>
    <w:rsid w:val="00B260C5"/>
    <w:rsid w:val="00B2628B"/>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73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14B0"/>
    <w:rsid w:val="00B6493D"/>
    <w:rsid w:val="00B64CC7"/>
    <w:rsid w:val="00B66466"/>
    <w:rsid w:val="00B666B7"/>
    <w:rsid w:val="00B66828"/>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8FA"/>
    <w:rsid w:val="00B85944"/>
    <w:rsid w:val="00B85A78"/>
    <w:rsid w:val="00B877BF"/>
    <w:rsid w:val="00B87DE3"/>
    <w:rsid w:val="00B87F49"/>
    <w:rsid w:val="00B90B7B"/>
    <w:rsid w:val="00B9195D"/>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BF6"/>
    <w:rsid w:val="00BF7D52"/>
    <w:rsid w:val="00BF7E83"/>
    <w:rsid w:val="00C003CE"/>
    <w:rsid w:val="00C00930"/>
    <w:rsid w:val="00C00CCC"/>
    <w:rsid w:val="00C012B1"/>
    <w:rsid w:val="00C01FCC"/>
    <w:rsid w:val="00C02F8D"/>
    <w:rsid w:val="00C02F9F"/>
    <w:rsid w:val="00C03568"/>
    <w:rsid w:val="00C03796"/>
    <w:rsid w:val="00C04C60"/>
    <w:rsid w:val="00C05333"/>
    <w:rsid w:val="00C0543A"/>
    <w:rsid w:val="00C059A6"/>
    <w:rsid w:val="00C0643C"/>
    <w:rsid w:val="00C0686A"/>
    <w:rsid w:val="00C07B1A"/>
    <w:rsid w:val="00C12BD5"/>
    <w:rsid w:val="00C13146"/>
    <w:rsid w:val="00C149BF"/>
    <w:rsid w:val="00C151AD"/>
    <w:rsid w:val="00C155B5"/>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E86"/>
    <w:rsid w:val="00C43EB7"/>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136"/>
    <w:rsid w:val="00C55302"/>
    <w:rsid w:val="00C57022"/>
    <w:rsid w:val="00C5795D"/>
    <w:rsid w:val="00C602D6"/>
    <w:rsid w:val="00C6083E"/>
    <w:rsid w:val="00C60877"/>
    <w:rsid w:val="00C613BA"/>
    <w:rsid w:val="00C61684"/>
    <w:rsid w:val="00C6212D"/>
    <w:rsid w:val="00C62D52"/>
    <w:rsid w:val="00C63686"/>
    <w:rsid w:val="00C6376F"/>
    <w:rsid w:val="00C638FD"/>
    <w:rsid w:val="00C64AEB"/>
    <w:rsid w:val="00C661CC"/>
    <w:rsid w:val="00C66B75"/>
    <w:rsid w:val="00C66BA2"/>
    <w:rsid w:val="00C67032"/>
    <w:rsid w:val="00C677AA"/>
    <w:rsid w:val="00C6781A"/>
    <w:rsid w:val="00C7176B"/>
    <w:rsid w:val="00C71E28"/>
    <w:rsid w:val="00C72B30"/>
    <w:rsid w:val="00C73754"/>
    <w:rsid w:val="00C7516B"/>
    <w:rsid w:val="00C75CBF"/>
    <w:rsid w:val="00C761CE"/>
    <w:rsid w:val="00C76683"/>
    <w:rsid w:val="00C769EA"/>
    <w:rsid w:val="00C77D00"/>
    <w:rsid w:val="00C808F5"/>
    <w:rsid w:val="00C80A25"/>
    <w:rsid w:val="00C81E63"/>
    <w:rsid w:val="00C82E3C"/>
    <w:rsid w:val="00C83928"/>
    <w:rsid w:val="00C83B4E"/>
    <w:rsid w:val="00C83DBF"/>
    <w:rsid w:val="00C84D61"/>
    <w:rsid w:val="00C84F6F"/>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547D"/>
    <w:rsid w:val="00CA6020"/>
    <w:rsid w:val="00CA6983"/>
    <w:rsid w:val="00CA6A3A"/>
    <w:rsid w:val="00CA6BE2"/>
    <w:rsid w:val="00CA6C7F"/>
    <w:rsid w:val="00CA6FB5"/>
    <w:rsid w:val="00CA7351"/>
    <w:rsid w:val="00CB0972"/>
    <w:rsid w:val="00CB0A2F"/>
    <w:rsid w:val="00CB1DF1"/>
    <w:rsid w:val="00CB37C5"/>
    <w:rsid w:val="00CB41C3"/>
    <w:rsid w:val="00CB544E"/>
    <w:rsid w:val="00CB57C0"/>
    <w:rsid w:val="00CB6527"/>
    <w:rsid w:val="00CB7327"/>
    <w:rsid w:val="00CC0C20"/>
    <w:rsid w:val="00CC0C7E"/>
    <w:rsid w:val="00CC174F"/>
    <w:rsid w:val="00CC17C4"/>
    <w:rsid w:val="00CC1ECC"/>
    <w:rsid w:val="00CC2089"/>
    <w:rsid w:val="00CC2882"/>
    <w:rsid w:val="00CC4218"/>
    <w:rsid w:val="00CC44DA"/>
    <w:rsid w:val="00CC4AA7"/>
    <w:rsid w:val="00CC4CC5"/>
    <w:rsid w:val="00CC5026"/>
    <w:rsid w:val="00CC5B6A"/>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37E"/>
    <w:rsid w:val="00D17D56"/>
    <w:rsid w:val="00D2004B"/>
    <w:rsid w:val="00D213A7"/>
    <w:rsid w:val="00D21B33"/>
    <w:rsid w:val="00D24195"/>
    <w:rsid w:val="00D24991"/>
    <w:rsid w:val="00D24C78"/>
    <w:rsid w:val="00D25222"/>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233A"/>
    <w:rsid w:val="00D53748"/>
    <w:rsid w:val="00D56079"/>
    <w:rsid w:val="00D57386"/>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4C2"/>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424"/>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235E"/>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6C5A"/>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F05"/>
    <w:rsid w:val="00E13F3D"/>
    <w:rsid w:val="00E14978"/>
    <w:rsid w:val="00E1523C"/>
    <w:rsid w:val="00E16B61"/>
    <w:rsid w:val="00E16D6C"/>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24ED"/>
    <w:rsid w:val="00E32FA7"/>
    <w:rsid w:val="00E3399D"/>
    <w:rsid w:val="00E33A13"/>
    <w:rsid w:val="00E33D2B"/>
    <w:rsid w:val="00E34898"/>
    <w:rsid w:val="00E34BCD"/>
    <w:rsid w:val="00E370BC"/>
    <w:rsid w:val="00E37694"/>
    <w:rsid w:val="00E4082D"/>
    <w:rsid w:val="00E40898"/>
    <w:rsid w:val="00E41E99"/>
    <w:rsid w:val="00E44158"/>
    <w:rsid w:val="00E44956"/>
    <w:rsid w:val="00E44B97"/>
    <w:rsid w:val="00E461D7"/>
    <w:rsid w:val="00E4633A"/>
    <w:rsid w:val="00E46CCE"/>
    <w:rsid w:val="00E47428"/>
    <w:rsid w:val="00E503A8"/>
    <w:rsid w:val="00E51023"/>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6071"/>
    <w:rsid w:val="00E8614D"/>
    <w:rsid w:val="00E86BE3"/>
    <w:rsid w:val="00E870C1"/>
    <w:rsid w:val="00E87ECF"/>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D54"/>
    <w:rsid w:val="00EB318E"/>
    <w:rsid w:val="00EB3607"/>
    <w:rsid w:val="00EB4AD6"/>
    <w:rsid w:val="00EB4CF4"/>
    <w:rsid w:val="00EB55AD"/>
    <w:rsid w:val="00EB7EC7"/>
    <w:rsid w:val="00EC0646"/>
    <w:rsid w:val="00EC0A39"/>
    <w:rsid w:val="00EC0D67"/>
    <w:rsid w:val="00EC14E3"/>
    <w:rsid w:val="00EC210D"/>
    <w:rsid w:val="00EC3798"/>
    <w:rsid w:val="00EC46AA"/>
    <w:rsid w:val="00EC581F"/>
    <w:rsid w:val="00EC65E6"/>
    <w:rsid w:val="00ED05A1"/>
    <w:rsid w:val="00ED0DD2"/>
    <w:rsid w:val="00ED1845"/>
    <w:rsid w:val="00ED1E76"/>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6076"/>
    <w:rsid w:val="00F067A4"/>
    <w:rsid w:val="00F06C18"/>
    <w:rsid w:val="00F0727A"/>
    <w:rsid w:val="00F072A4"/>
    <w:rsid w:val="00F07CBB"/>
    <w:rsid w:val="00F11CF1"/>
    <w:rsid w:val="00F11F6C"/>
    <w:rsid w:val="00F13444"/>
    <w:rsid w:val="00F13607"/>
    <w:rsid w:val="00F14B55"/>
    <w:rsid w:val="00F1508F"/>
    <w:rsid w:val="00F1609B"/>
    <w:rsid w:val="00F16522"/>
    <w:rsid w:val="00F16551"/>
    <w:rsid w:val="00F16968"/>
    <w:rsid w:val="00F175DB"/>
    <w:rsid w:val="00F17B6C"/>
    <w:rsid w:val="00F201A1"/>
    <w:rsid w:val="00F20ABC"/>
    <w:rsid w:val="00F20DDB"/>
    <w:rsid w:val="00F21429"/>
    <w:rsid w:val="00F216A6"/>
    <w:rsid w:val="00F21921"/>
    <w:rsid w:val="00F2412B"/>
    <w:rsid w:val="00F24CF3"/>
    <w:rsid w:val="00F25982"/>
    <w:rsid w:val="00F25D98"/>
    <w:rsid w:val="00F25EB8"/>
    <w:rsid w:val="00F275F1"/>
    <w:rsid w:val="00F27832"/>
    <w:rsid w:val="00F300FB"/>
    <w:rsid w:val="00F309F1"/>
    <w:rsid w:val="00F32334"/>
    <w:rsid w:val="00F334A6"/>
    <w:rsid w:val="00F348F6"/>
    <w:rsid w:val="00F35B79"/>
    <w:rsid w:val="00F35DB1"/>
    <w:rsid w:val="00F36415"/>
    <w:rsid w:val="00F4116F"/>
    <w:rsid w:val="00F432D9"/>
    <w:rsid w:val="00F433E1"/>
    <w:rsid w:val="00F43804"/>
    <w:rsid w:val="00F4443E"/>
    <w:rsid w:val="00F445CB"/>
    <w:rsid w:val="00F44CDF"/>
    <w:rsid w:val="00F4576B"/>
    <w:rsid w:val="00F45CA6"/>
    <w:rsid w:val="00F4721A"/>
    <w:rsid w:val="00F4731D"/>
    <w:rsid w:val="00F47F1E"/>
    <w:rsid w:val="00F5011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E5C"/>
    <w:rsid w:val="00F819D1"/>
    <w:rsid w:val="00F8210B"/>
    <w:rsid w:val="00F82E33"/>
    <w:rsid w:val="00F853B2"/>
    <w:rsid w:val="00F8549A"/>
    <w:rsid w:val="00F86705"/>
    <w:rsid w:val="00F86784"/>
    <w:rsid w:val="00F90270"/>
    <w:rsid w:val="00F90764"/>
    <w:rsid w:val="00F9108B"/>
    <w:rsid w:val="00F914BF"/>
    <w:rsid w:val="00F91FD0"/>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5E0C"/>
    <w:rsid w:val="00FE0C97"/>
    <w:rsid w:val="00FE1746"/>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FE5EF9"/>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sz w:val="18"/>
      <w:lang w:val="en-GB" w:eastAsia="en-US"/>
    </w:rPr>
  </w:style>
  <w:style w:type="paragraph" w:styleId="IndexHeading">
    <w:name w:val="index heading"/>
    <w:basedOn w:val="Normal"/>
    <w:next w:val="Normal"/>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qFormat/>
    <w:pPr>
      <w:tabs>
        <w:tab w:val="left" w:pos="2040"/>
      </w:tabs>
      <w:ind w:leftChars="800" w:left="2040" w:hangingChars="200" w:hanging="360"/>
    </w:pPr>
    <w:rPr>
      <w:rFonts w:eastAsia="MS Mincho"/>
      <w:sz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qFormat/>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qFormat/>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rPr>
      <w:rFonts w:ascii="Arial" w:eastAsia="SimSun" w:hAnsi="Arial" w:cs="Arial" w:hint="default"/>
      <w:color w:val="0000FF"/>
      <w:kern w:val="2"/>
      <w:sz w:val="18"/>
      <w:lang w:val="en-US" w:eastAsia="zh-CN" w:bidi="ar-SA"/>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2Char">
    <w:name w:val="Body Text 2 Char"/>
    <w:basedOn w:val="DefaultParagraphFont"/>
    <w:link w:val="BodyText2"/>
    <w:uiPriority w:val="99"/>
    <w:qFormat/>
    <w:rPr>
      <w:rFonts w:ascii="Times New Roman" w:eastAsia="MS Mincho" w:hAnsi="Times New Roman"/>
      <w:color w:val="FFFF00"/>
      <w:lang w:val="en-GB" w:eastAsia="ja-JP"/>
    </w:rPr>
  </w:style>
  <w:style w:type="paragraph" w:customStyle="1" w:styleId="00BodyText">
    <w:name w:val="00 BodyText"/>
    <w:basedOn w:val="Normal"/>
    <w:qFormat/>
    <w:pPr>
      <w:spacing w:after="220"/>
    </w:pPr>
    <w:rPr>
      <w:rFonts w:ascii="Arial" w:eastAsia="SimSun" w:hAnsi="Arial"/>
      <w:sz w:val="22"/>
      <w:lang w:val="en-US"/>
    </w:rPr>
  </w:style>
  <w:style w:type="paragraph" w:customStyle="1" w:styleId="11BodyText">
    <w:name w:val="11 BodyText"/>
    <w:basedOn w:val="Normal"/>
    <w:qFormat/>
    <w:pPr>
      <w:spacing w:after="220"/>
      <w:ind w:left="1298"/>
    </w:pPr>
    <w:rPr>
      <w:rFonts w:ascii="Arial" w:eastAsia="SimSun"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aptionChar">
    <w:name w:val="Caption Char"/>
    <w:link w:val="Caption"/>
    <w:qFormat/>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qForma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 ??,?????,????,목록 단락,リスト段落"/>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 ??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qFormat/>
    <w:rPr>
      <w:rFonts w:ascii="Arial" w:eastAsia="SimSun"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qFormat/>
    <w:rPr>
      <w:rFonts w:ascii="Courier New" w:eastAsia="바탕"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qFormat/>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qFormat/>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hAnsi="Times New Roman"/>
      <w:lang w:val="en-US" w:eastAsia="ja-JP"/>
    </w:rPr>
  </w:style>
  <w:style w:type="character" w:customStyle="1" w:styleId="PlainTextChar">
    <w:name w:val="Plain Text Char"/>
    <w:basedOn w:val="DefaultParagraphFont"/>
    <w:link w:val="PlainText"/>
    <w:uiPriority w:val="99"/>
    <w:qFormat/>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SimSun" w:cs="Arial"/>
      <w:lang w:val="da-DK"/>
    </w:rPr>
  </w:style>
  <w:style w:type="paragraph" w:customStyle="1" w:styleId="Guidance">
    <w:name w:val="Guidance"/>
    <w:basedOn w:val="Normal"/>
    <w:qFormat/>
    <w:rPr>
      <w:i/>
      <w:color w:val="0000FF"/>
    </w:rPr>
  </w:style>
  <w:style w:type="paragraph" w:customStyle="1" w:styleId="INDENT1">
    <w:name w:val="INDENT1"/>
    <w:basedOn w:val="Normal"/>
    <w:qFormat/>
    <w:pPr>
      <w:overflowPunct w:val="0"/>
      <w:autoSpaceDE w:val="0"/>
      <w:autoSpaceDN w:val="0"/>
      <w:adjustRightInd w:val="0"/>
      <w:ind w:left="851"/>
    </w:pPr>
    <w:rPr>
      <w:lang w:eastAsia="en-GB"/>
    </w:rPr>
  </w:style>
  <w:style w:type="paragraph" w:customStyle="1" w:styleId="INDENT2">
    <w:name w:val="INDENT2"/>
    <w:basedOn w:val="Normal"/>
    <w:qFormat/>
    <w:pPr>
      <w:overflowPunct w:val="0"/>
      <w:autoSpaceDE w:val="0"/>
      <w:autoSpaceDN w:val="0"/>
      <w:adjustRightInd w:val="0"/>
      <w:ind w:left="1135" w:hanging="284"/>
    </w:pPr>
    <w:rPr>
      <w:lang w:eastAsia="en-GB"/>
    </w:rPr>
  </w:style>
  <w:style w:type="paragraph" w:customStyle="1" w:styleId="INDENT3">
    <w:name w:val="INDENT3"/>
    <w:basedOn w:val="Normal"/>
    <w:pPr>
      <w:overflowPunct w:val="0"/>
      <w:autoSpaceDE w:val="0"/>
      <w:autoSpaceDN w:val="0"/>
      <w:adjustRightInd w:val="0"/>
      <w:ind w:left="1701" w:hanging="567"/>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qFormat/>
    <w:rPr>
      <w:rFonts w:ascii="Arial" w:eastAsia="MS Mincho" w:hAnsi="Arial"/>
      <w:lang w:val="en-GB" w:eastAsia="en-US"/>
    </w:rPr>
  </w:style>
  <w:style w:type="paragraph" w:customStyle="1" w:styleId="TabList">
    <w:name w:val="TabList"/>
    <w:basedOn w:val="Normal"/>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Normal"/>
    <w:next w:val="Normal"/>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바탕"/>
    </w:rPr>
  </w:style>
  <w:style w:type="character" w:customStyle="1" w:styleId="H6Char">
    <w:name w:val="H6 Char"/>
    <w:link w:val="H60"/>
    <w:qFormat/>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qFormat/>
    <w:locked/>
  </w:style>
  <w:style w:type="paragraph" w:customStyle="1" w:styleId="TALLeft0">
    <w:name w:val="TAL + Left:  0"/>
    <w:aliases w:val="4 cm"/>
    <w:basedOn w:val="Normal"/>
    <w:qFormat/>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qFormat/>
    <w:rPr>
      <w:rFonts w:ascii="Arial" w:eastAsia="SimSun" w:hAnsi="Arial"/>
      <w:sz w:val="24"/>
      <w:lang w:val="en-US" w:eastAsia="zh-CN" w:bidi="ar-SA"/>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qFormat/>
    <w:pPr>
      <w:tabs>
        <w:tab w:val="decimal" w:pos="0"/>
      </w:tabs>
    </w:pPr>
    <w:rPr>
      <w:rFonts w:ascii="Arial" w:eastAsia="SimSun"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8">
    <w:name w:val="图表标题"/>
    <w:basedOn w:val="Normal"/>
    <w:next w:val="Normal"/>
    <w:qFormat/>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qFormat/>
    <w:rPr>
      <w:rFonts w:ascii="Times New Roman" w:eastAsia="SimSun"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qFormat/>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
    <w:name w:val="修订2"/>
    <w:hidden/>
    <w:uiPriority w:val="99"/>
    <w:semiHidden/>
    <w:qFormat/>
    <w:rPr>
      <w:rFonts w:ascii="Times New Roman" w:hAnsi="Times New Roman"/>
      <w:lang w:val="en-GB" w:eastAsia="en-US"/>
    </w:rPr>
  </w:style>
  <w:style w:type="paragraph" w:customStyle="1" w:styleId="12">
    <w:name w:val="列出段落1"/>
    <w:basedOn w:val="Normal"/>
    <w:qFormat/>
    <w:pPr>
      <w:spacing w:before="100" w:beforeAutospacing="1"/>
      <w:ind w:left="720"/>
      <w:contextualSpacing/>
    </w:pPr>
    <w:rPr>
      <w:rFonts w:eastAsia="SimSun"/>
      <w:sz w:val="24"/>
      <w:szCs w:val="24"/>
      <w:lang w:val="en-US" w:eastAsia="zh-CN"/>
    </w:rPr>
  </w:style>
  <w:style w:type="paragraph" w:customStyle="1" w:styleId="111">
    <w:name w:val="列出段落111"/>
    <w:basedOn w:val="Normal"/>
    <w:qFormat/>
    <w:pPr>
      <w:spacing w:before="100" w:beforeAutospacing="1"/>
      <w:ind w:left="720"/>
      <w:contextualSpacing/>
    </w:pPr>
    <w:rPr>
      <w:rFonts w:eastAsia="SimSun"/>
      <w:sz w:val="24"/>
      <w:szCs w:val="24"/>
      <w:lang w:val="en-US" w:eastAsia="zh-CN"/>
    </w:rPr>
  </w:style>
  <w:style w:type="table" w:customStyle="1" w:styleId="20">
    <w:name w:val="网格型2"/>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qFormat/>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21">
    <w:name w:val="列出段落2"/>
    <w:basedOn w:val="Normal"/>
    <w:qFormat/>
    <w:pPr>
      <w:spacing w:before="100" w:beforeAutospacing="1"/>
      <w:ind w:left="720"/>
      <w:contextualSpacing/>
    </w:pPr>
    <w:rPr>
      <w:rFonts w:eastAsia="SimSun"/>
      <w:sz w:val="24"/>
      <w:szCs w:val="24"/>
      <w:lang w:val="en-US" w:eastAsia="zh-CN"/>
    </w:rPr>
  </w:style>
  <w:style w:type="paragraph" w:customStyle="1" w:styleId="110">
    <w:name w:val="列出段落11"/>
    <w:basedOn w:val="Normal"/>
    <w:pPr>
      <w:spacing w:before="100" w:beforeAutospacing="1" w:line="256" w:lineRule="auto"/>
      <w:ind w:left="720"/>
      <w:contextualSpacing/>
    </w:pPr>
    <w:rPr>
      <w:rFonts w:ascii="Calibri" w:eastAsia="맑은 고딕" w:hAnsi="Calibri" w:cs="Latha"/>
      <w:sz w:val="24"/>
      <w:szCs w:val="24"/>
      <w:lang w:val="en-US" w:eastAsia="zh-CN"/>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Normal"/>
    <w:pPr>
      <w:jc w:val="center"/>
    </w:pPr>
    <w:rPr>
      <w:rFonts w:eastAsia="SimSun"/>
      <w:color w:val="FF0000"/>
    </w:rPr>
  </w:style>
  <w:style w:type="paragraph" w:customStyle="1" w:styleId="13">
    <w:name w:val="正文1"/>
    <w:qFormat/>
    <w:pPr>
      <w:spacing w:after="160" w:line="259" w:lineRule="auto"/>
      <w:jc w:val="both"/>
    </w:pPr>
    <w:rPr>
      <w:rFonts w:ascii="Times New Roman" w:eastAsia="SimSun"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
    <w:name w:val="Note"/>
    <w:basedOn w:val="Normal"/>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c">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ALNotBold">
    <w:name w:val="TAL + Not Bold"/>
    <w:aliases w:val="Left"/>
    <w:basedOn w:val="Normal"/>
    <w:link w:val="TALNotBoldChar"/>
    <w:rsid w:val="00BA2AB6"/>
    <w:pPr>
      <w:keepLines/>
      <w:overflowPunct w:val="0"/>
      <w:autoSpaceDE w:val="0"/>
      <w:autoSpaceDN w:val="0"/>
      <w:adjustRightInd w:val="0"/>
      <w:spacing w:after="240"/>
      <w:jc w:val="center"/>
      <w:textAlignment w:val="baseline"/>
    </w:pPr>
    <w:rPr>
      <w:rFonts w:ascii="Arial" w:eastAsia="SimSun" w:hAnsi="Arial"/>
      <w:b/>
      <w:lang w:eastAsia="ko-KR"/>
    </w:rPr>
  </w:style>
  <w:style w:type="character" w:customStyle="1" w:styleId="TALNotBoldChar">
    <w:name w:val="TAL + Not Bold Char"/>
    <w:aliases w:val="Left Char"/>
    <w:link w:val="TALNotBold"/>
    <w:rsid w:val="00BA2AB6"/>
    <w:rPr>
      <w:rFonts w:ascii="Arial" w:eastAsia="SimSun" w:hAnsi="Arial"/>
      <w:b/>
      <w:lang w:val="en-GB" w:eastAsia="ko-KR"/>
    </w:rPr>
  </w:style>
  <w:style w:type="paragraph" w:customStyle="1" w:styleId="3">
    <w:name w:val="列出段落3"/>
    <w:basedOn w:val="Normal"/>
    <w:rsid w:val="00AD7D7B"/>
    <w:pPr>
      <w:spacing w:before="100" w:beforeAutospacing="1"/>
      <w:ind w:left="720"/>
      <w:contextualSpacing/>
    </w:pPr>
    <w:rPr>
      <w:rFonts w:eastAsia="SimSun"/>
      <w:sz w:val="24"/>
      <w:szCs w:val="24"/>
      <w:lang w:val="en-US" w:eastAsia="zh-CN"/>
    </w:rPr>
  </w:style>
  <w:style w:type="paragraph" w:customStyle="1" w:styleId="4">
    <w:name w:val="列出段落4"/>
    <w:basedOn w:val="Normal"/>
    <w:rsid w:val="003004FC"/>
    <w:pPr>
      <w:spacing w:before="100" w:beforeAutospacing="1"/>
      <w:ind w:left="720"/>
      <w:contextualSpacing/>
    </w:pPr>
    <w:rPr>
      <w:rFonts w:eastAsia="SimSun"/>
      <w:sz w:val="24"/>
      <w:szCs w:val="24"/>
      <w:lang w:val="en-US" w:eastAsia="zh-CN"/>
    </w:rPr>
  </w:style>
  <w:style w:type="paragraph" w:styleId="Revision">
    <w:name w:val="Revision"/>
    <w:hidden/>
    <w:uiPriority w:val="99"/>
    <w:semiHidden/>
    <w:rsid w:val="00D81510"/>
    <w:rPr>
      <w:rFonts w:ascii="Times New Roman" w:hAnsi="Times New Roman"/>
      <w:lang w:val="en-GB" w:eastAsia="en-US"/>
    </w:rPr>
  </w:style>
  <w:style w:type="character" w:customStyle="1" w:styleId="Mention2">
    <w:name w:val="Mention2"/>
    <w:uiPriority w:val="99"/>
    <w:semiHidden/>
    <w:unhideWhenUsed/>
    <w:rsid w:val="00D8151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DDA45A-EE75-4212-A2CA-1C64F150FD92}">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dot</Template>
  <TotalTime>816</TotalTime>
  <Pages>5</Pages>
  <Words>2069</Words>
  <Characters>11796</Characters>
  <Application>Microsoft Office Word</Application>
  <DocSecurity>0</DocSecurity>
  <Lines>98</Lines>
  <Paragraphs>27</Paragraphs>
  <ScaleCrop>false</ScaleCrop>
  <Company>3GPP Support Team</Company>
  <LinksUpToDate>false</LinksUpToDate>
  <CharactersWithSpaces>13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Jasmin</cp:lastModifiedBy>
  <cp:revision>61</cp:revision>
  <cp:lastPrinted>2411-12-31T08:00:00Z</cp:lastPrinted>
  <dcterms:created xsi:type="dcterms:W3CDTF">2023-08-24T13:32:00Z</dcterms:created>
  <dcterms:modified xsi:type="dcterms:W3CDTF">2023-08-2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